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91407B" w14:textId="06CEB7E8" w:rsidR="00C601DC" w:rsidRPr="00D8675C" w:rsidRDefault="00C601DC" w:rsidP="00C601DC">
      <w:pPr>
        <w:tabs>
          <w:tab w:val="center" w:pos="4536"/>
          <w:tab w:val="right" w:pos="9072"/>
        </w:tabs>
        <w:spacing w:line="240" w:lineRule="auto"/>
        <w:rPr>
          <w:rFonts w:eastAsia="Times New Roman"/>
          <w:lang w:val="en-GB" w:eastAsia="de-CH"/>
        </w:rPr>
      </w:pPr>
    </w:p>
    <w:p w14:paraId="4371F441" w14:textId="77777777" w:rsidR="00702FD9" w:rsidRPr="00D8675C" w:rsidRDefault="00702FD9" w:rsidP="00C92FE8">
      <w:pPr>
        <w:spacing w:line="240" w:lineRule="auto"/>
        <w:jc w:val="center"/>
        <w:rPr>
          <w:rFonts w:eastAsia="Times New Roman"/>
          <w:b/>
          <w:bCs/>
          <w:sz w:val="36"/>
          <w:szCs w:val="36"/>
          <w:lang w:val="en-GB"/>
        </w:rPr>
      </w:pPr>
    </w:p>
    <w:p w14:paraId="20980055" w14:textId="77777777" w:rsidR="00270A20" w:rsidRPr="00D8675C" w:rsidRDefault="00270A20" w:rsidP="00270A20">
      <w:pPr>
        <w:spacing w:line="240" w:lineRule="auto"/>
        <w:jc w:val="center"/>
        <w:rPr>
          <w:rFonts w:eastAsia="Times New Roman"/>
          <w:b/>
          <w:bCs/>
          <w:sz w:val="36"/>
          <w:szCs w:val="36"/>
          <w:lang w:val="en-GB"/>
        </w:rPr>
      </w:pPr>
      <w:r w:rsidRPr="00D8675C">
        <w:rPr>
          <w:rFonts w:eastAsia="Times New Roman"/>
          <w:b/>
          <w:bCs/>
          <w:sz w:val="36"/>
          <w:szCs w:val="36"/>
          <w:lang w:val="en-GB"/>
        </w:rPr>
        <w:t>User Requirements Specification (System)</w:t>
      </w:r>
    </w:p>
    <w:p w14:paraId="632D8202" w14:textId="02517827" w:rsidR="00C92FE8" w:rsidRPr="00D8675C" w:rsidRDefault="00270A20" w:rsidP="00270A20">
      <w:pPr>
        <w:spacing w:line="240" w:lineRule="auto"/>
        <w:jc w:val="center"/>
        <w:rPr>
          <w:rFonts w:eastAsia="Times New Roman"/>
          <w:b/>
          <w:bCs/>
          <w:sz w:val="36"/>
          <w:szCs w:val="36"/>
          <w:lang w:val="en-GB"/>
        </w:rPr>
      </w:pPr>
      <w:r w:rsidRPr="00D8675C">
        <w:rPr>
          <w:rFonts w:eastAsia="Times New Roman"/>
          <w:b/>
          <w:bCs/>
          <w:sz w:val="36"/>
          <w:szCs w:val="36"/>
          <w:lang w:val="en-GB"/>
        </w:rPr>
        <w:t>Automated Data Search System</w:t>
      </w:r>
    </w:p>
    <w:p w14:paraId="1C386C0B" w14:textId="77777777" w:rsidR="00C601DC" w:rsidRPr="00D8675C" w:rsidRDefault="00C601DC" w:rsidP="00C92FE8">
      <w:pPr>
        <w:spacing w:line="240" w:lineRule="auto"/>
        <w:jc w:val="center"/>
        <w:rPr>
          <w:rFonts w:eastAsia="Times New Roman"/>
          <w:b/>
          <w:bCs/>
          <w:sz w:val="36"/>
          <w:szCs w:val="36"/>
          <w:lang w:val="en-GB"/>
        </w:rPr>
      </w:pPr>
    </w:p>
    <w:p w14:paraId="3B95B159" w14:textId="77777777" w:rsidR="00C601DC" w:rsidRPr="00D8675C" w:rsidRDefault="00C601DC" w:rsidP="00C601DC">
      <w:pPr>
        <w:tabs>
          <w:tab w:val="center" w:pos="4536"/>
          <w:tab w:val="right" w:pos="9072"/>
        </w:tabs>
        <w:spacing w:line="240" w:lineRule="auto"/>
        <w:rPr>
          <w:rFonts w:eastAsia="Times New Roman"/>
          <w:lang w:val="en-GB" w:eastAsia="de-CH"/>
        </w:rPr>
      </w:pPr>
    </w:p>
    <w:p w14:paraId="78C16484" w14:textId="77777777" w:rsidR="00C601DC" w:rsidRPr="00D8675C" w:rsidRDefault="00C601DC" w:rsidP="00C601DC">
      <w:pPr>
        <w:tabs>
          <w:tab w:val="center" w:pos="4536"/>
          <w:tab w:val="right" w:pos="9072"/>
        </w:tabs>
        <w:spacing w:line="240" w:lineRule="auto"/>
        <w:rPr>
          <w:rFonts w:eastAsia="Times New Roman"/>
          <w:lang w:val="en-GB" w:eastAsia="de-CH"/>
        </w:rPr>
      </w:pPr>
    </w:p>
    <w:tbl>
      <w:tblPr>
        <w:tblW w:w="0" w:type="auto"/>
        <w:jc w:val="center"/>
        <w:tblLayout w:type="fixed"/>
        <w:tblCellMar>
          <w:left w:w="70" w:type="dxa"/>
          <w:right w:w="70" w:type="dxa"/>
        </w:tblCellMar>
        <w:tblLook w:val="04A0" w:firstRow="1" w:lastRow="0" w:firstColumn="1" w:lastColumn="0" w:noHBand="0" w:noVBand="1"/>
      </w:tblPr>
      <w:tblGrid>
        <w:gridCol w:w="4297"/>
        <w:gridCol w:w="1679"/>
        <w:gridCol w:w="2857"/>
      </w:tblGrid>
      <w:tr w:rsidR="00C601DC" w:rsidRPr="00D8675C" w14:paraId="54B9D51C" w14:textId="77777777" w:rsidTr="19A97E13">
        <w:trPr>
          <w:cantSplit/>
          <w:jc w:val="center"/>
        </w:trPr>
        <w:tc>
          <w:tcPr>
            <w:tcW w:w="429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E3A1D35" w14:textId="04C3A435" w:rsidR="00C601DC" w:rsidRPr="00D8675C" w:rsidRDefault="00270A20" w:rsidP="19A97E13">
            <w:pPr>
              <w:pStyle w:val="TableTextLeft"/>
              <w:keepLines/>
              <w:rPr>
                <w:rFonts w:ascii="Arial" w:hAnsi="Arial" w:cs="Arial"/>
                <w:b/>
                <w:bCs/>
                <w:lang w:val="en-GB"/>
              </w:rPr>
            </w:pPr>
            <w:r w:rsidRPr="00D8675C">
              <w:rPr>
                <w:rFonts w:ascii="Arial" w:hAnsi="Arial" w:cs="Arial"/>
                <w:b/>
                <w:bCs/>
                <w:lang w:val="en-GB"/>
              </w:rPr>
              <w:t>Name</w:t>
            </w:r>
          </w:p>
        </w:tc>
        <w:tc>
          <w:tcPr>
            <w:tcW w:w="1679"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67F3A79" w14:textId="354B6F6E" w:rsidR="00C601DC" w:rsidRPr="00D8675C" w:rsidRDefault="00270A20" w:rsidP="19A97E13">
            <w:pPr>
              <w:pStyle w:val="TableTextLeft"/>
              <w:keepLines/>
              <w:jc w:val="center"/>
              <w:rPr>
                <w:rFonts w:ascii="Arial" w:hAnsi="Arial" w:cs="Arial"/>
                <w:b/>
                <w:bCs/>
                <w:lang w:val="en-GB"/>
              </w:rPr>
            </w:pPr>
            <w:r w:rsidRPr="00D8675C">
              <w:rPr>
                <w:rFonts w:ascii="Arial" w:hAnsi="Arial" w:cs="Arial"/>
                <w:b/>
                <w:bCs/>
                <w:lang w:val="en-GB"/>
              </w:rPr>
              <w:t>Date</w:t>
            </w:r>
          </w:p>
        </w:tc>
        <w:tc>
          <w:tcPr>
            <w:tcW w:w="285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9F2DA9E" w14:textId="0A948834" w:rsidR="00C601DC" w:rsidRPr="00D8675C" w:rsidRDefault="00B27EC1" w:rsidP="19A97E13">
            <w:pPr>
              <w:pStyle w:val="TableTextCenter"/>
              <w:keepLines/>
              <w:tabs>
                <w:tab w:val="left" w:pos="323"/>
                <w:tab w:val="center" w:pos="1358"/>
              </w:tabs>
              <w:jc w:val="left"/>
              <w:rPr>
                <w:rFonts w:ascii="Arial" w:hAnsi="Arial" w:cs="Arial"/>
                <w:b/>
                <w:bCs/>
                <w:lang w:val="en-GB"/>
              </w:rPr>
            </w:pPr>
            <w:r w:rsidRPr="00D8675C">
              <w:rPr>
                <w:rFonts w:ascii="Arial" w:hAnsi="Arial" w:cs="Arial"/>
                <w:b/>
                <w:lang w:val="en-GB"/>
              </w:rPr>
              <w:tab/>
            </w:r>
            <w:r w:rsidRPr="00D8675C">
              <w:rPr>
                <w:rFonts w:ascii="Arial" w:hAnsi="Arial" w:cs="Arial"/>
                <w:b/>
                <w:lang w:val="en-GB"/>
              </w:rPr>
              <w:tab/>
            </w:r>
            <w:r w:rsidR="00270A20" w:rsidRPr="00D8675C">
              <w:rPr>
                <w:rFonts w:ascii="Arial" w:hAnsi="Arial" w:cs="Arial"/>
                <w:b/>
                <w:bCs/>
                <w:lang w:val="en-GB"/>
              </w:rPr>
              <w:t>Signature</w:t>
            </w:r>
          </w:p>
        </w:tc>
      </w:tr>
      <w:tr w:rsidR="00C601DC" w:rsidRPr="00D8675C" w14:paraId="38AAE191"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hideMark/>
          </w:tcPr>
          <w:p w14:paraId="78317AB8" w14:textId="2BED53C9" w:rsidR="00B27EC1" w:rsidRPr="00D8675C" w:rsidRDefault="00270A20" w:rsidP="00B27EC1">
            <w:pPr>
              <w:spacing w:before="40" w:after="40"/>
              <w:rPr>
                <w:sz w:val="22"/>
                <w:szCs w:val="22"/>
                <w:lang w:val="en-GB" w:eastAsia="de-DE"/>
              </w:rPr>
            </w:pPr>
            <w:r w:rsidRPr="00D8675C">
              <w:rPr>
                <w:rFonts w:eastAsia="Arial Narrow"/>
                <w:sz w:val="22"/>
                <w:szCs w:val="22"/>
                <w:bdr w:val="none" w:sz="0" w:space="0" w:color="auto" w:frame="1"/>
                <w:lang w:val="en-GB" w:eastAsia="de-CH"/>
              </w:rPr>
              <w:t>Author</w:t>
            </w:r>
            <w:r w:rsidR="00C601DC" w:rsidRPr="00D8675C">
              <w:rPr>
                <w:rFonts w:eastAsia="Arial Narrow"/>
                <w:sz w:val="22"/>
                <w:szCs w:val="22"/>
                <w:bdr w:val="none" w:sz="0" w:space="0" w:color="auto" w:frame="1"/>
                <w:lang w:val="en-GB" w:eastAsia="de-CH"/>
              </w:rPr>
              <w:t xml:space="preserve">: </w:t>
            </w:r>
          </w:p>
          <w:p w14:paraId="1D3DE619" w14:textId="1200127C" w:rsidR="00C601DC" w:rsidRPr="00D8675C" w:rsidRDefault="00C601DC" w:rsidP="00205EE0">
            <w:pPr>
              <w:rPr>
                <w:sz w:val="22"/>
                <w:szCs w:val="22"/>
                <w:lang w:val="en-GB" w:eastAsia="de-DE"/>
              </w:rPr>
            </w:pPr>
          </w:p>
        </w:tc>
        <w:tc>
          <w:tcPr>
            <w:tcW w:w="1679" w:type="dxa"/>
            <w:tcBorders>
              <w:top w:val="single" w:sz="4" w:space="0" w:color="auto"/>
              <w:left w:val="single" w:sz="4" w:space="0" w:color="auto"/>
              <w:bottom w:val="single" w:sz="4" w:space="0" w:color="auto"/>
              <w:right w:val="single" w:sz="4" w:space="0" w:color="auto"/>
            </w:tcBorders>
          </w:tcPr>
          <w:p w14:paraId="6AB10D4B"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2557E9A3" w14:textId="77777777" w:rsidR="00C601DC" w:rsidRPr="00D8675C" w:rsidRDefault="00C601DC" w:rsidP="00205EE0">
            <w:pPr>
              <w:pStyle w:val="TableText"/>
              <w:keepLines/>
              <w:jc w:val="left"/>
              <w:rPr>
                <w:rFonts w:ascii="Arial" w:hAnsi="Arial" w:cs="Arial"/>
                <w:lang w:val="en-GB"/>
              </w:rPr>
            </w:pPr>
          </w:p>
        </w:tc>
      </w:tr>
      <w:tr w:rsidR="00C601DC" w:rsidRPr="00D8675C" w14:paraId="408A2F10"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1A3E512D" w14:textId="3F1CFE29" w:rsidR="00C601DC" w:rsidRPr="00D8675C" w:rsidRDefault="00270A20" w:rsidP="00205EE0">
            <w:pPr>
              <w:spacing w:before="40" w:after="40"/>
              <w:rPr>
                <w:rFonts w:eastAsia="Arial Narrow"/>
                <w:sz w:val="22"/>
                <w:szCs w:val="22"/>
                <w:bdr w:val="none" w:sz="0" w:space="0" w:color="auto" w:frame="1"/>
                <w:lang w:val="en-GB" w:eastAsia="de-CH"/>
              </w:rPr>
            </w:pPr>
            <w:r w:rsidRPr="00D8675C">
              <w:rPr>
                <w:rFonts w:eastAsia="Arial Narrow"/>
                <w:sz w:val="22"/>
                <w:szCs w:val="22"/>
                <w:bdr w:val="none" w:sz="0" w:space="0" w:color="auto" w:frame="1"/>
                <w:lang w:val="en-GB" w:eastAsia="de-CH"/>
              </w:rPr>
              <w:t>Co-author</w:t>
            </w:r>
            <w:r w:rsidR="0024340E" w:rsidRPr="00D8675C">
              <w:rPr>
                <w:rFonts w:eastAsia="Arial Narrow"/>
                <w:sz w:val="22"/>
                <w:szCs w:val="22"/>
                <w:bdr w:val="none" w:sz="0" w:space="0" w:color="auto" w:frame="1"/>
                <w:lang w:val="en-GB" w:eastAsia="de-CH"/>
              </w:rPr>
              <w:t>:</w:t>
            </w:r>
          </w:p>
        </w:tc>
        <w:tc>
          <w:tcPr>
            <w:tcW w:w="1679" w:type="dxa"/>
            <w:tcBorders>
              <w:top w:val="single" w:sz="4" w:space="0" w:color="auto"/>
              <w:left w:val="single" w:sz="4" w:space="0" w:color="auto"/>
              <w:bottom w:val="single" w:sz="4" w:space="0" w:color="auto"/>
              <w:right w:val="single" w:sz="4" w:space="0" w:color="auto"/>
            </w:tcBorders>
          </w:tcPr>
          <w:p w14:paraId="63BCEB7C"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61A2E077" w14:textId="77777777" w:rsidR="00C601DC" w:rsidRPr="00D8675C" w:rsidRDefault="00C601DC" w:rsidP="00205EE0">
            <w:pPr>
              <w:pStyle w:val="TableText"/>
              <w:keepLines/>
              <w:jc w:val="left"/>
              <w:rPr>
                <w:rFonts w:ascii="Arial" w:hAnsi="Arial" w:cs="Arial"/>
                <w:lang w:val="en-GB"/>
              </w:rPr>
            </w:pPr>
          </w:p>
        </w:tc>
      </w:tr>
      <w:tr w:rsidR="00C601DC" w:rsidRPr="00D8675C" w14:paraId="130D9998"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773B4B51" w14:textId="564F44E2" w:rsidR="00C601DC" w:rsidRPr="00D8675C" w:rsidRDefault="00270A20" w:rsidP="00205EE0">
            <w:pPr>
              <w:spacing w:before="40" w:after="40"/>
              <w:rPr>
                <w:rFonts w:eastAsia="Arial Narrow"/>
                <w:sz w:val="22"/>
                <w:szCs w:val="22"/>
                <w:bdr w:val="none" w:sz="0" w:space="0" w:color="auto" w:frame="1"/>
                <w:lang w:val="en-GB" w:eastAsia="de-CH"/>
              </w:rPr>
            </w:pPr>
            <w:r w:rsidRPr="00D8675C">
              <w:rPr>
                <w:rFonts w:eastAsia="Arial Narrow"/>
                <w:sz w:val="22"/>
                <w:szCs w:val="22"/>
                <w:bdr w:val="none" w:sz="0" w:space="0" w:color="auto" w:frame="1"/>
                <w:lang w:val="en-GB" w:eastAsia="de-CH"/>
              </w:rPr>
              <w:t>Reviewer</w:t>
            </w:r>
            <w:r w:rsidR="0024340E" w:rsidRPr="00D8675C">
              <w:rPr>
                <w:rFonts w:eastAsia="Arial Narrow"/>
                <w:sz w:val="22"/>
                <w:szCs w:val="22"/>
                <w:bdr w:val="none" w:sz="0" w:space="0" w:color="auto" w:frame="1"/>
                <w:lang w:val="en-GB" w:eastAsia="de-CH"/>
              </w:rPr>
              <w:t>:</w:t>
            </w:r>
          </w:p>
        </w:tc>
        <w:tc>
          <w:tcPr>
            <w:tcW w:w="1679" w:type="dxa"/>
            <w:tcBorders>
              <w:top w:val="single" w:sz="4" w:space="0" w:color="auto"/>
              <w:left w:val="single" w:sz="4" w:space="0" w:color="auto"/>
              <w:bottom w:val="single" w:sz="4" w:space="0" w:color="auto"/>
              <w:right w:val="single" w:sz="4" w:space="0" w:color="auto"/>
            </w:tcBorders>
          </w:tcPr>
          <w:p w14:paraId="38C55D89"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06A21508" w14:textId="77777777" w:rsidR="00C601DC" w:rsidRPr="00D8675C" w:rsidRDefault="00C601DC" w:rsidP="00205EE0">
            <w:pPr>
              <w:pStyle w:val="TableText"/>
              <w:keepLines/>
              <w:jc w:val="left"/>
              <w:rPr>
                <w:rFonts w:ascii="Arial" w:hAnsi="Arial" w:cs="Arial"/>
                <w:lang w:val="en-GB"/>
              </w:rPr>
            </w:pPr>
          </w:p>
        </w:tc>
      </w:tr>
      <w:tr w:rsidR="00C601DC" w:rsidRPr="00D8675C" w14:paraId="0FFBC500"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615BB640" w14:textId="297952C8" w:rsidR="00C601DC" w:rsidRPr="00D8675C" w:rsidRDefault="00C601DC" w:rsidP="00205EE0">
            <w:pPr>
              <w:spacing w:before="40" w:after="40"/>
              <w:rPr>
                <w:rFonts w:eastAsia="Arial Narrow"/>
                <w:sz w:val="22"/>
                <w:szCs w:val="22"/>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166B91CA"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37C4B25F" w14:textId="77777777" w:rsidR="00C601DC" w:rsidRPr="00D8675C" w:rsidRDefault="00C601DC" w:rsidP="00205EE0">
            <w:pPr>
              <w:pStyle w:val="TableText"/>
              <w:keepLines/>
              <w:jc w:val="left"/>
              <w:rPr>
                <w:rFonts w:ascii="Arial" w:hAnsi="Arial" w:cs="Arial"/>
                <w:lang w:val="en-GB"/>
              </w:rPr>
            </w:pPr>
          </w:p>
        </w:tc>
      </w:tr>
      <w:tr w:rsidR="00C601DC" w:rsidRPr="00D8675C" w14:paraId="2A9F5487"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39B4AAC2" w14:textId="098C8DF0" w:rsidR="00C601DC" w:rsidRPr="00D8675C" w:rsidRDefault="00C601DC" w:rsidP="00205EE0">
            <w:pPr>
              <w:spacing w:before="40" w:after="40"/>
              <w:rPr>
                <w:rFonts w:eastAsia="Arial Narrow"/>
                <w:sz w:val="22"/>
                <w:szCs w:val="22"/>
                <w:bdr w:val="none" w:sz="0" w:space="0" w:color="auto" w:frame="1"/>
                <w:lang w:val="en-GB" w:eastAsia="de-CH"/>
              </w:rPr>
            </w:pPr>
            <w:bookmarkStart w:id="0" w:name="_Hlk459388797"/>
          </w:p>
        </w:tc>
        <w:tc>
          <w:tcPr>
            <w:tcW w:w="1679" w:type="dxa"/>
            <w:tcBorders>
              <w:top w:val="single" w:sz="4" w:space="0" w:color="auto"/>
              <w:left w:val="single" w:sz="4" w:space="0" w:color="auto"/>
              <w:bottom w:val="single" w:sz="4" w:space="0" w:color="auto"/>
              <w:right w:val="single" w:sz="4" w:space="0" w:color="auto"/>
            </w:tcBorders>
          </w:tcPr>
          <w:p w14:paraId="6307B9ED"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3A74B70E" w14:textId="77777777" w:rsidR="00C601DC" w:rsidRPr="00D8675C" w:rsidRDefault="00C601DC" w:rsidP="00205EE0">
            <w:pPr>
              <w:pStyle w:val="TableText"/>
              <w:keepLines/>
              <w:jc w:val="left"/>
              <w:rPr>
                <w:rFonts w:ascii="Arial" w:hAnsi="Arial" w:cs="Arial"/>
                <w:lang w:val="en-GB"/>
              </w:rPr>
            </w:pPr>
          </w:p>
        </w:tc>
      </w:tr>
      <w:tr w:rsidR="00C601DC" w:rsidRPr="00D8675C" w14:paraId="6C5A2C21"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1EBE9C06" w14:textId="25FAAA41" w:rsidR="00C601DC" w:rsidRPr="00D8675C" w:rsidRDefault="00C601DC" w:rsidP="00205EE0">
            <w:pPr>
              <w:spacing w:before="40" w:after="40"/>
              <w:rPr>
                <w:rFonts w:eastAsia="Arial Narrow"/>
                <w:sz w:val="22"/>
                <w:szCs w:val="22"/>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1174547F"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36DA3619" w14:textId="77777777" w:rsidR="00C601DC" w:rsidRPr="00D8675C" w:rsidRDefault="00C601DC" w:rsidP="00205EE0">
            <w:pPr>
              <w:pStyle w:val="TableText"/>
              <w:keepLines/>
              <w:jc w:val="left"/>
              <w:rPr>
                <w:rFonts w:ascii="Arial" w:hAnsi="Arial" w:cs="Arial"/>
                <w:lang w:val="en-GB"/>
              </w:rPr>
            </w:pPr>
          </w:p>
        </w:tc>
      </w:tr>
      <w:tr w:rsidR="00C601DC" w:rsidRPr="00D8675C" w14:paraId="7AB11B5D"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11AE5811" w14:textId="6C59BD4D" w:rsidR="00C601DC" w:rsidRPr="00D8675C" w:rsidRDefault="00C601DC" w:rsidP="00205EE0">
            <w:pPr>
              <w:spacing w:before="40" w:after="40"/>
              <w:rPr>
                <w:rFonts w:eastAsia="Arial Narrow"/>
                <w:sz w:val="22"/>
                <w:szCs w:val="22"/>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687550C0"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77A7C803" w14:textId="77777777" w:rsidR="00C601DC" w:rsidRPr="00D8675C" w:rsidRDefault="00C601DC" w:rsidP="00205EE0">
            <w:pPr>
              <w:pStyle w:val="TableText"/>
              <w:keepLines/>
              <w:jc w:val="left"/>
              <w:rPr>
                <w:rFonts w:ascii="Arial" w:hAnsi="Arial" w:cs="Arial"/>
                <w:lang w:val="en-GB"/>
              </w:rPr>
            </w:pPr>
          </w:p>
        </w:tc>
      </w:tr>
      <w:tr w:rsidR="00C601DC" w:rsidRPr="00D8675C" w14:paraId="55504A70"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2E44C3BA" w14:textId="786A84E5" w:rsidR="00C601DC" w:rsidRPr="00D8675C" w:rsidRDefault="00C601DC" w:rsidP="00205EE0">
            <w:pPr>
              <w:spacing w:before="40" w:after="40"/>
              <w:rPr>
                <w:rFonts w:eastAsia="Arial Narrow"/>
                <w:sz w:val="22"/>
                <w:szCs w:val="22"/>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1F158C37"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18B0E510" w14:textId="77777777" w:rsidR="00C601DC" w:rsidRPr="00D8675C" w:rsidRDefault="00C601DC" w:rsidP="00205EE0">
            <w:pPr>
              <w:pStyle w:val="TableText"/>
              <w:keepLines/>
              <w:jc w:val="left"/>
              <w:rPr>
                <w:rFonts w:ascii="Arial" w:hAnsi="Arial" w:cs="Arial"/>
                <w:lang w:val="en-GB"/>
              </w:rPr>
            </w:pPr>
          </w:p>
        </w:tc>
      </w:tr>
      <w:tr w:rsidR="00C601DC" w:rsidRPr="00D8675C" w14:paraId="28579967"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547A56C1" w14:textId="7CA3D72A" w:rsidR="00C601DC" w:rsidRPr="00D8675C" w:rsidRDefault="00C601DC" w:rsidP="00205EE0">
            <w:pPr>
              <w:spacing w:before="40" w:after="40"/>
              <w:rPr>
                <w:rFonts w:eastAsia="Arial Narrow"/>
                <w:sz w:val="22"/>
                <w:szCs w:val="22"/>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745F1F73"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004669DB" w14:textId="77777777" w:rsidR="00C601DC" w:rsidRPr="00D8675C" w:rsidRDefault="00C601DC" w:rsidP="00205EE0">
            <w:pPr>
              <w:pStyle w:val="TableText"/>
              <w:keepLines/>
              <w:jc w:val="left"/>
              <w:rPr>
                <w:rFonts w:ascii="Arial" w:hAnsi="Arial" w:cs="Arial"/>
                <w:lang w:val="en-GB"/>
              </w:rPr>
            </w:pPr>
          </w:p>
        </w:tc>
      </w:tr>
      <w:tr w:rsidR="00C601DC" w:rsidRPr="00D8675C" w14:paraId="230F1D0A"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23D8ED9A" w14:textId="37F1B9FA" w:rsidR="00C601DC" w:rsidRPr="00D8675C" w:rsidRDefault="00C601DC" w:rsidP="00205EE0">
            <w:pPr>
              <w:spacing w:before="40" w:after="40"/>
              <w:rPr>
                <w:rFonts w:eastAsia="Arial Narrow"/>
                <w:sz w:val="22"/>
                <w:szCs w:val="22"/>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541FEFEE"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68446622" w14:textId="77777777" w:rsidR="00C601DC" w:rsidRPr="00D8675C" w:rsidRDefault="00C601DC" w:rsidP="00205EE0">
            <w:pPr>
              <w:pStyle w:val="TableText"/>
              <w:keepLines/>
              <w:jc w:val="left"/>
              <w:rPr>
                <w:rFonts w:ascii="Arial" w:hAnsi="Arial" w:cs="Arial"/>
                <w:lang w:val="en-GB"/>
              </w:rPr>
            </w:pPr>
          </w:p>
        </w:tc>
      </w:tr>
      <w:tr w:rsidR="00C601DC" w:rsidRPr="00D8675C" w14:paraId="4A7BBD59" w14:textId="77777777" w:rsidTr="19A97E13">
        <w:trPr>
          <w:cantSplit/>
          <w:trHeight w:val="695"/>
          <w:jc w:val="center"/>
        </w:trPr>
        <w:tc>
          <w:tcPr>
            <w:tcW w:w="4297" w:type="dxa"/>
            <w:tcBorders>
              <w:top w:val="single" w:sz="4" w:space="0" w:color="auto"/>
              <w:left w:val="single" w:sz="4" w:space="0" w:color="auto"/>
              <w:bottom w:val="single" w:sz="4" w:space="0" w:color="auto"/>
              <w:right w:val="single" w:sz="4" w:space="0" w:color="auto"/>
            </w:tcBorders>
          </w:tcPr>
          <w:p w14:paraId="61342040" w14:textId="171E6D80" w:rsidR="00C601DC" w:rsidRPr="00D8675C" w:rsidRDefault="00C601DC" w:rsidP="19A97E13">
            <w:pPr>
              <w:spacing w:before="40" w:after="40"/>
              <w:rPr>
                <w:rFonts w:eastAsia="Arial Narrow"/>
                <w:bdr w:val="none" w:sz="0" w:space="0" w:color="auto" w:frame="1"/>
                <w:lang w:val="en-GB" w:eastAsia="de-CH"/>
              </w:rPr>
            </w:pPr>
          </w:p>
        </w:tc>
        <w:tc>
          <w:tcPr>
            <w:tcW w:w="1679" w:type="dxa"/>
            <w:tcBorders>
              <w:top w:val="single" w:sz="4" w:space="0" w:color="auto"/>
              <w:left w:val="single" w:sz="4" w:space="0" w:color="auto"/>
              <w:bottom w:val="single" w:sz="4" w:space="0" w:color="auto"/>
              <w:right w:val="single" w:sz="4" w:space="0" w:color="auto"/>
            </w:tcBorders>
          </w:tcPr>
          <w:p w14:paraId="27C622A0" w14:textId="77777777" w:rsidR="00C601DC" w:rsidRPr="00D8675C" w:rsidRDefault="00C601DC" w:rsidP="00205EE0">
            <w:pPr>
              <w:pStyle w:val="TableText"/>
              <w:keepLines/>
              <w:jc w:val="left"/>
              <w:rPr>
                <w:rFonts w:ascii="Arial" w:hAnsi="Arial" w:cs="Arial"/>
                <w:lang w:val="en-GB"/>
              </w:rPr>
            </w:pPr>
          </w:p>
        </w:tc>
        <w:tc>
          <w:tcPr>
            <w:tcW w:w="2857" w:type="dxa"/>
            <w:tcBorders>
              <w:top w:val="single" w:sz="4" w:space="0" w:color="auto"/>
              <w:left w:val="single" w:sz="4" w:space="0" w:color="auto"/>
              <w:bottom w:val="single" w:sz="4" w:space="0" w:color="auto"/>
              <w:right w:val="single" w:sz="4" w:space="0" w:color="auto"/>
            </w:tcBorders>
          </w:tcPr>
          <w:p w14:paraId="772B12C3" w14:textId="77777777" w:rsidR="00C601DC" w:rsidRPr="00D8675C" w:rsidRDefault="00C601DC" w:rsidP="00205EE0">
            <w:pPr>
              <w:pStyle w:val="TableText"/>
              <w:keepLines/>
              <w:jc w:val="left"/>
              <w:rPr>
                <w:rFonts w:ascii="Arial" w:hAnsi="Arial" w:cs="Arial"/>
                <w:lang w:val="en-GB"/>
              </w:rPr>
            </w:pPr>
          </w:p>
        </w:tc>
      </w:tr>
      <w:bookmarkEnd w:id="0"/>
    </w:tbl>
    <w:p w14:paraId="081BD893" w14:textId="77777777" w:rsidR="00C601DC" w:rsidRPr="00D8675C" w:rsidRDefault="00C601DC" w:rsidP="00C601DC">
      <w:pPr>
        <w:tabs>
          <w:tab w:val="center" w:pos="4536"/>
          <w:tab w:val="right" w:pos="9072"/>
        </w:tabs>
        <w:spacing w:line="240" w:lineRule="auto"/>
        <w:rPr>
          <w:rFonts w:eastAsia="Times New Roman"/>
          <w:lang w:val="en-GB" w:eastAsia="de-CH"/>
        </w:rPr>
      </w:pPr>
    </w:p>
    <w:p w14:paraId="2F503FB1" w14:textId="77777777" w:rsidR="00C601DC" w:rsidRPr="00D8675C" w:rsidRDefault="00C601DC" w:rsidP="00C601DC">
      <w:pPr>
        <w:tabs>
          <w:tab w:val="center" w:pos="4536"/>
          <w:tab w:val="right" w:pos="9072"/>
        </w:tabs>
        <w:spacing w:line="240" w:lineRule="auto"/>
        <w:rPr>
          <w:rFonts w:eastAsia="Times New Roman"/>
          <w:lang w:val="en-GB" w:eastAsia="de-CH"/>
        </w:rPr>
      </w:pPr>
    </w:p>
    <w:p w14:paraId="34A83D4C" w14:textId="77777777" w:rsidR="00C601DC" w:rsidRPr="00D8675C" w:rsidRDefault="00C601DC" w:rsidP="19A97E13">
      <w:pPr>
        <w:spacing w:before="120" w:after="120"/>
        <w:rPr>
          <w:b/>
          <w:bCs/>
          <w:sz w:val="28"/>
          <w:szCs w:val="28"/>
          <w:lang w:val="en-GB"/>
        </w:rPr>
      </w:pPr>
      <w:r w:rsidRPr="00D8675C">
        <w:rPr>
          <w:b/>
          <w:bCs/>
          <w:sz w:val="28"/>
          <w:szCs w:val="28"/>
          <w:lang w:val="en-GB"/>
        </w:rPr>
        <w:br w:type="page"/>
      </w:r>
    </w:p>
    <w:p w14:paraId="354457D7" w14:textId="77777777" w:rsidR="00C601DC" w:rsidRPr="00D8675C" w:rsidRDefault="00C601DC" w:rsidP="19A97E13">
      <w:pPr>
        <w:spacing w:before="120" w:after="120"/>
        <w:rPr>
          <w:b/>
          <w:bCs/>
          <w:sz w:val="28"/>
          <w:szCs w:val="28"/>
          <w:lang w:val="en-GB"/>
        </w:rPr>
      </w:pPr>
    </w:p>
    <w:p w14:paraId="19EA94AC" w14:textId="77777777" w:rsidR="00C601DC" w:rsidRPr="00D8675C" w:rsidRDefault="00C601DC" w:rsidP="19A97E13">
      <w:pPr>
        <w:spacing w:before="120" w:after="120"/>
        <w:rPr>
          <w:b/>
          <w:bCs/>
          <w:sz w:val="28"/>
          <w:szCs w:val="28"/>
          <w:lang w:val="en-GB"/>
        </w:rPr>
      </w:pPr>
    </w:p>
    <w:p w14:paraId="57563B7D" w14:textId="6EB8E892" w:rsidR="00C601DC" w:rsidRPr="00D8675C" w:rsidRDefault="0024340E" w:rsidP="19A97E13">
      <w:pPr>
        <w:spacing w:before="120" w:after="120"/>
        <w:rPr>
          <w:b/>
          <w:bCs/>
          <w:sz w:val="28"/>
          <w:szCs w:val="28"/>
          <w:lang w:val="en-GB"/>
        </w:rPr>
      </w:pPr>
      <w:r w:rsidRPr="00D8675C">
        <w:rPr>
          <w:b/>
          <w:bCs/>
          <w:sz w:val="28"/>
          <w:szCs w:val="28"/>
          <w:lang w:val="en-GB"/>
        </w:rPr>
        <w:t>Table of Contents</w:t>
      </w:r>
    </w:p>
    <w:p w14:paraId="66EB34AE" w14:textId="2342C984" w:rsidR="007841DF" w:rsidRDefault="00C601DC">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r w:rsidRPr="00D8675C">
        <w:rPr>
          <w:lang w:val="en-GB"/>
        </w:rPr>
        <w:fldChar w:fldCharType="begin"/>
      </w:r>
      <w:r w:rsidRPr="00D8675C">
        <w:rPr>
          <w:lang w:val="en-GB"/>
        </w:rPr>
        <w:instrText xml:space="preserve"> TOC \o "1-3" \h \z \u </w:instrText>
      </w:r>
      <w:r w:rsidRPr="00D8675C">
        <w:rPr>
          <w:lang w:val="en-GB"/>
        </w:rPr>
        <w:fldChar w:fldCharType="separate"/>
      </w:r>
      <w:hyperlink w:anchor="_Toc196839111" w:history="1">
        <w:r w:rsidR="007841DF" w:rsidRPr="00AD4A77">
          <w:rPr>
            <w:rStyle w:val="Hyperlink"/>
            <w:noProof/>
            <w:lang w:val="en-GB"/>
          </w:rPr>
          <w:t>1.</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Introduction</w:t>
        </w:r>
        <w:r w:rsidR="007841DF">
          <w:rPr>
            <w:noProof/>
            <w:webHidden/>
          </w:rPr>
          <w:tab/>
        </w:r>
        <w:r w:rsidR="007841DF">
          <w:rPr>
            <w:noProof/>
            <w:webHidden/>
          </w:rPr>
          <w:fldChar w:fldCharType="begin"/>
        </w:r>
        <w:r w:rsidR="007841DF">
          <w:rPr>
            <w:noProof/>
            <w:webHidden/>
          </w:rPr>
          <w:instrText xml:space="preserve"> PAGEREF _Toc196839111 \h </w:instrText>
        </w:r>
        <w:r w:rsidR="007841DF">
          <w:rPr>
            <w:noProof/>
            <w:webHidden/>
          </w:rPr>
        </w:r>
        <w:r w:rsidR="007841DF">
          <w:rPr>
            <w:noProof/>
            <w:webHidden/>
          </w:rPr>
          <w:fldChar w:fldCharType="separate"/>
        </w:r>
        <w:r w:rsidR="007841DF">
          <w:rPr>
            <w:noProof/>
            <w:webHidden/>
          </w:rPr>
          <w:t>3</w:t>
        </w:r>
        <w:r w:rsidR="007841DF">
          <w:rPr>
            <w:noProof/>
            <w:webHidden/>
          </w:rPr>
          <w:fldChar w:fldCharType="end"/>
        </w:r>
      </w:hyperlink>
    </w:p>
    <w:p w14:paraId="6850D70B" w14:textId="3B7D87CA"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2" w:history="1">
        <w:r w:rsidR="007841DF" w:rsidRPr="00AD4A77">
          <w:rPr>
            <w:rStyle w:val="Hyperlink"/>
            <w:noProof/>
            <w:lang w:val="en-GB"/>
          </w:rPr>
          <w:t>1.1.</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Goals</w:t>
        </w:r>
        <w:r w:rsidR="007841DF">
          <w:rPr>
            <w:noProof/>
            <w:webHidden/>
          </w:rPr>
          <w:tab/>
        </w:r>
        <w:r w:rsidR="007841DF">
          <w:rPr>
            <w:noProof/>
            <w:webHidden/>
          </w:rPr>
          <w:fldChar w:fldCharType="begin"/>
        </w:r>
        <w:r w:rsidR="007841DF">
          <w:rPr>
            <w:noProof/>
            <w:webHidden/>
          </w:rPr>
          <w:instrText xml:space="preserve"> PAGEREF _Toc196839112 \h </w:instrText>
        </w:r>
        <w:r w:rsidR="007841DF">
          <w:rPr>
            <w:noProof/>
            <w:webHidden/>
          </w:rPr>
        </w:r>
        <w:r w:rsidR="007841DF">
          <w:rPr>
            <w:noProof/>
            <w:webHidden/>
          </w:rPr>
          <w:fldChar w:fldCharType="separate"/>
        </w:r>
        <w:r w:rsidR="007841DF">
          <w:rPr>
            <w:noProof/>
            <w:webHidden/>
          </w:rPr>
          <w:t>3</w:t>
        </w:r>
        <w:r w:rsidR="007841DF">
          <w:rPr>
            <w:noProof/>
            <w:webHidden/>
          </w:rPr>
          <w:fldChar w:fldCharType="end"/>
        </w:r>
      </w:hyperlink>
    </w:p>
    <w:p w14:paraId="0056A70D" w14:textId="5FAD544F"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3" w:history="1">
        <w:r w:rsidR="007841DF" w:rsidRPr="00AD4A77">
          <w:rPr>
            <w:rStyle w:val="Hyperlink"/>
            <w:noProof/>
            <w:lang w:val="en-GB"/>
          </w:rPr>
          <w:t>1.2.</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Purpose</w:t>
        </w:r>
        <w:r w:rsidR="007841DF">
          <w:rPr>
            <w:noProof/>
            <w:webHidden/>
          </w:rPr>
          <w:tab/>
        </w:r>
        <w:r w:rsidR="007841DF">
          <w:rPr>
            <w:noProof/>
            <w:webHidden/>
          </w:rPr>
          <w:fldChar w:fldCharType="begin"/>
        </w:r>
        <w:r w:rsidR="007841DF">
          <w:rPr>
            <w:noProof/>
            <w:webHidden/>
          </w:rPr>
          <w:instrText xml:space="preserve"> PAGEREF _Toc196839113 \h </w:instrText>
        </w:r>
        <w:r w:rsidR="007841DF">
          <w:rPr>
            <w:noProof/>
            <w:webHidden/>
          </w:rPr>
        </w:r>
        <w:r w:rsidR="007841DF">
          <w:rPr>
            <w:noProof/>
            <w:webHidden/>
          </w:rPr>
          <w:fldChar w:fldCharType="separate"/>
        </w:r>
        <w:r w:rsidR="007841DF">
          <w:rPr>
            <w:noProof/>
            <w:webHidden/>
          </w:rPr>
          <w:t>3</w:t>
        </w:r>
        <w:r w:rsidR="007841DF">
          <w:rPr>
            <w:noProof/>
            <w:webHidden/>
          </w:rPr>
          <w:fldChar w:fldCharType="end"/>
        </w:r>
      </w:hyperlink>
    </w:p>
    <w:p w14:paraId="17536056" w14:textId="57454681"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4" w:history="1">
        <w:r w:rsidR="007841DF" w:rsidRPr="00AD4A77">
          <w:rPr>
            <w:rStyle w:val="Hyperlink"/>
            <w:noProof/>
            <w:lang w:val="en-GB"/>
          </w:rPr>
          <w:t>1.3.</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Problem Description</w:t>
        </w:r>
        <w:r w:rsidR="007841DF">
          <w:rPr>
            <w:noProof/>
            <w:webHidden/>
          </w:rPr>
          <w:tab/>
        </w:r>
        <w:r w:rsidR="007841DF">
          <w:rPr>
            <w:noProof/>
            <w:webHidden/>
          </w:rPr>
          <w:fldChar w:fldCharType="begin"/>
        </w:r>
        <w:r w:rsidR="007841DF">
          <w:rPr>
            <w:noProof/>
            <w:webHidden/>
          </w:rPr>
          <w:instrText xml:space="preserve"> PAGEREF _Toc196839114 \h </w:instrText>
        </w:r>
        <w:r w:rsidR="007841DF">
          <w:rPr>
            <w:noProof/>
            <w:webHidden/>
          </w:rPr>
        </w:r>
        <w:r w:rsidR="007841DF">
          <w:rPr>
            <w:noProof/>
            <w:webHidden/>
          </w:rPr>
          <w:fldChar w:fldCharType="separate"/>
        </w:r>
        <w:r w:rsidR="007841DF">
          <w:rPr>
            <w:noProof/>
            <w:webHidden/>
          </w:rPr>
          <w:t>3</w:t>
        </w:r>
        <w:r w:rsidR="007841DF">
          <w:rPr>
            <w:noProof/>
            <w:webHidden/>
          </w:rPr>
          <w:fldChar w:fldCharType="end"/>
        </w:r>
      </w:hyperlink>
    </w:p>
    <w:p w14:paraId="74A38913" w14:textId="70DA1991"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5" w:history="1">
        <w:r w:rsidR="007841DF" w:rsidRPr="00AD4A77">
          <w:rPr>
            <w:rStyle w:val="Hyperlink"/>
            <w:noProof/>
            <w:lang w:val="en-GB"/>
          </w:rPr>
          <w:t>1.4.</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Project Goals</w:t>
        </w:r>
        <w:r w:rsidR="007841DF">
          <w:rPr>
            <w:noProof/>
            <w:webHidden/>
          </w:rPr>
          <w:tab/>
        </w:r>
        <w:r w:rsidR="007841DF">
          <w:rPr>
            <w:noProof/>
            <w:webHidden/>
          </w:rPr>
          <w:fldChar w:fldCharType="begin"/>
        </w:r>
        <w:r w:rsidR="007841DF">
          <w:rPr>
            <w:noProof/>
            <w:webHidden/>
          </w:rPr>
          <w:instrText xml:space="preserve"> PAGEREF _Toc196839115 \h </w:instrText>
        </w:r>
        <w:r w:rsidR="007841DF">
          <w:rPr>
            <w:noProof/>
            <w:webHidden/>
          </w:rPr>
        </w:r>
        <w:r w:rsidR="007841DF">
          <w:rPr>
            <w:noProof/>
            <w:webHidden/>
          </w:rPr>
          <w:fldChar w:fldCharType="separate"/>
        </w:r>
        <w:r w:rsidR="007841DF">
          <w:rPr>
            <w:noProof/>
            <w:webHidden/>
          </w:rPr>
          <w:t>3</w:t>
        </w:r>
        <w:r w:rsidR="007841DF">
          <w:rPr>
            <w:noProof/>
            <w:webHidden/>
          </w:rPr>
          <w:fldChar w:fldCharType="end"/>
        </w:r>
      </w:hyperlink>
    </w:p>
    <w:p w14:paraId="40CE9133" w14:textId="46223139"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6" w:history="1">
        <w:r w:rsidR="007841DF" w:rsidRPr="00AD4A77">
          <w:rPr>
            <w:rStyle w:val="Hyperlink"/>
            <w:noProof/>
            <w:lang w:val="en-GB"/>
          </w:rPr>
          <w:t>1.5.</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Expected Benefits</w:t>
        </w:r>
        <w:r w:rsidR="007841DF">
          <w:rPr>
            <w:noProof/>
            <w:webHidden/>
          </w:rPr>
          <w:tab/>
        </w:r>
        <w:r w:rsidR="007841DF">
          <w:rPr>
            <w:noProof/>
            <w:webHidden/>
          </w:rPr>
          <w:fldChar w:fldCharType="begin"/>
        </w:r>
        <w:r w:rsidR="007841DF">
          <w:rPr>
            <w:noProof/>
            <w:webHidden/>
          </w:rPr>
          <w:instrText xml:space="preserve"> PAGEREF _Toc196839116 \h </w:instrText>
        </w:r>
        <w:r w:rsidR="007841DF">
          <w:rPr>
            <w:noProof/>
            <w:webHidden/>
          </w:rPr>
        </w:r>
        <w:r w:rsidR="007841DF">
          <w:rPr>
            <w:noProof/>
            <w:webHidden/>
          </w:rPr>
          <w:fldChar w:fldCharType="separate"/>
        </w:r>
        <w:r w:rsidR="007841DF">
          <w:rPr>
            <w:noProof/>
            <w:webHidden/>
          </w:rPr>
          <w:t>4</w:t>
        </w:r>
        <w:r w:rsidR="007841DF">
          <w:rPr>
            <w:noProof/>
            <w:webHidden/>
          </w:rPr>
          <w:fldChar w:fldCharType="end"/>
        </w:r>
      </w:hyperlink>
    </w:p>
    <w:p w14:paraId="4FA521C6" w14:textId="2AB2295A"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7" w:history="1">
        <w:r w:rsidR="007841DF" w:rsidRPr="00AD4A77">
          <w:rPr>
            <w:rStyle w:val="Hyperlink"/>
            <w:noProof/>
            <w:lang w:val="en-GB"/>
          </w:rPr>
          <w:t>1.6.</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rPr>
          <w:t>Abbreviations and Definitions</w:t>
        </w:r>
        <w:r w:rsidR="007841DF">
          <w:rPr>
            <w:noProof/>
            <w:webHidden/>
          </w:rPr>
          <w:tab/>
        </w:r>
        <w:r w:rsidR="007841DF">
          <w:rPr>
            <w:noProof/>
            <w:webHidden/>
          </w:rPr>
          <w:fldChar w:fldCharType="begin"/>
        </w:r>
        <w:r w:rsidR="007841DF">
          <w:rPr>
            <w:noProof/>
            <w:webHidden/>
          </w:rPr>
          <w:instrText xml:space="preserve"> PAGEREF _Toc196839117 \h </w:instrText>
        </w:r>
        <w:r w:rsidR="007841DF">
          <w:rPr>
            <w:noProof/>
            <w:webHidden/>
          </w:rPr>
        </w:r>
        <w:r w:rsidR="007841DF">
          <w:rPr>
            <w:noProof/>
            <w:webHidden/>
          </w:rPr>
          <w:fldChar w:fldCharType="separate"/>
        </w:r>
        <w:r w:rsidR="007841DF">
          <w:rPr>
            <w:noProof/>
            <w:webHidden/>
          </w:rPr>
          <w:t>5</w:t>
        </w:r>
        <w:r w:rsidR="007841DF">
          <w:rPr>
            <w:noProof/>
            <w:webHidden/>
          </w:rPr>
          <w:fldChar w:fldCharType="end"/>
        </w:r>
      </w:hyperlink>
    </w:p>
    <w:p w14:paraId="0D0D9761" w14:textId="0202831F"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8" w:history="1">
        <w:r w:rsidR="007841DF" w:rsidRPr="00AD4A77">
          <w:rPr>
            <w:rStyle w:val="Hyperlink"/>
            <w:noProof/>
            <w:lang w:val="en-GB"/>
          </w:rPr>
          <w:t>2.</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System Identification</w:t>
        </w:r>
        <w:r w:rsidR="007841DF">
          <w:rPr>
            <w:noProof/>
            <w:webHidden/>
          </w:rPr>
          <w:tab/>
        </w:r>
        <w:r w:rsidR="007841DF">
          <w:rPr>
            <w:noProof/>
            <w:webHidden/>
          </w:rPr>
          <w:fldChar w:fldCharType="begin"/>
        </w:r>
        <w:r w:rsidR="007841DF">
          <w:rPr>
            <w:noProof/>
            <w:webHidden/>
          </w:rPr>
          <w:instrText xml:space="preserve"> PAGEREF _Toc196839118 \h </w:instrText>
        </w:r>
        <w:r w:rsidR="007841DF">
          <w:rPr>
            <w:noProof/>
            <w:webHidden/>
          </w:rPr>
        </w:r>
        <w:r w:rsidR="007841DF">
          <w:rPr>
            <w:noProof/>
            <w:webHidden/>
          </w:rPr>
          <w:fldChar w:fldCharType="separate"/>
        </w:r>
        <w:r w:rsidR="007841DF">
          <w:rPr>
            <w:noProof/>
            <w:webHidden/>
          </w:rPr>
          <w:t>5</w:t>
        </w:r>
        <w:r w:rsidR="007841DF">
          <w:rPr>
            <w:noProof/>
            <w:webHidden/>
          </w:rPr>
          <w:fldChar w:fldCharType="end"/>
        </w:r>
      </w:hyperlink>
    </w:p>
    <w:p w14:paraId="5D750DAC" w14:textId="0CED6A90"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19" w:history="1">
        <w:r w:rsidR="007841DF" w:rsidRPr="00AD4A77">
          <w:rPr>
            <w:rStyle w:val="Hyperlink"/>
            <w:noProof/>
            <w:lang w:val="en-GB"/>
          </w:rPr>
          <w:t>2.1.</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rPr>
          <w:t>Intended Use and System Description</w:t>
        </w:r>
        <w:r w:rsidR="007841DF">
          <w:rPr>
            <w:noProof/>
            <w:webHidden/>
          </w:rPr>
          <w:tab/>
        </w:r>
        <w:r w:rsidR="007841DF">
          <w:rPr>
            <w:noProof/>
            <w:webHidden/>
          </w:rPr>
          <w:fldChar w:fldCharType="begin"/>
        </w:r>
        <w:r w:rsidR="007841DF">
          <w:rPr>
            <w:noProof/>
            <w:webHidden/>
          </w:rPr>
          <w:instrText xml:space="preserve"> PAGEREF _Toc196839119 \h </w:instrText>
        </w:r>
        <w:r w:rsidR="007841DF">
          <w:rPr>
            <w:noProof/>
            <w:webHidden/>
          </w:rPr>
        </w:r>
        <w:r w:rsidR="007841DF">
          <w:rPr>
            <w:noProof/>
            <w:webHidden/>
          </w:rPr>
          <w:fldChar w:fldCharType="separate"/>
        </w:r>
        <w:r w:rsidR="007841DF">
          <w:rPr>
            <w:noProof/>
            <w:webHidden/>
          </w:rPr>
          <w:t>5</w:t>
        </w:r>
        <w:r w:rsidR="007841DF">
          <w:rPr>
            <w:noProof/>
            <w:webHidden/>
          </w:rPr>
          <w:fldChar w:fldCharType="end"/>
        </w:r>
      </w:hyperlink>
    </w:p>
    <w:p w14:paraId="6E9A6A7B" w14:textId="07F53813"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20" w:history="1">
        <w:r w:rsidR="007841DF" w:rsidRPr="00AD4A77">
          <w:rPr>
            <w:rStyle w:val="Hyperlink"/>
            <w:noProof/>
            <w:lang w:val="en-GB"/>
          </w:rPr>
          <w:t>2.2.</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rPr>
          <w:t>System Implementation Strategy</w:t>
        </w:r>
        <w:r w:rsidR="007841DF">
          <w:rPr>
            <w:noProof/>
            <w:webHidden/>
          </w:rPr>
          <w:tab/>
        </w:r>
        <w:r w:rsidR="007841DF">
          <w:rPr>
            <w:noProof/>
            <w:webHidden/>
          </w:rPr>
          <w:fldChar w:fldCharType="begin"/>
        </w:r>
        <w:r w:rsidR="007841DF">
          <w:rPr>
            <w:noProof/>
            <w:webHidden/>
          </w:rPr>
          <w:instrText xml:space="preserve"> PAGEREF _Toc196839120 \h </w:instrText>
        </w:r>
        <w:r w:rsidR="007841DF">
          <w:rPr>
            <w:noProof/>
            <w:webHidden/>
          </w:rPr>
        </w:r>
        <w:r w:rsidR="007841DF">
          <w:rPr>
            <w:noProof/>
            <w:webHidden/>
          </w:rPr>
          <w:fldChar w:fldCharType="separate"/>
        </w:r>
        <w:r w:rsidR="007841DF">
          <w:rPr>
            <w:noProof/>
            <w:webHidden/>
          </w:rPr>
          <w:t>6</w:t>
        </w:r>
        <w:r w:rsidR="007841DF">
          <w:rPr>
            <w:noProof/>
            <w:webHidden/>
          </w:rPr>
          <w:fldChar w:fldCharType="end"/>
        </w:r>
      </w:hyperlink>
    </w:p>
    <w:p w14:paraId="34F3D936" w14:textId="3235DCF5" w:rsidR="007841DF" w:rsidRDefault="00000000">
      <w:pPr>
        <w:pStyle w:val="TOC2"/>
        <w:tabs>
          <w:tab w:val="right" w:leader="dot" w:pos="9346"/>
        </w:tabs>
        <w:rPr>
          <w:rFonts w:asciiTheme="minorHAnsi" w:eastAsiaTheme="minorEastAsia" w:hAnsiTheme="minorHAnsi" w:cstheme="minorBidi"/>
          <w:noProof/>
          <w:kern w:val="2"/>
          <w:sz w:val="24"/>
          <w:szCs w:val="24"/>
          <w14:ligatures w14:val="standardContextual"/>
        </w:rPr>
      </w:pPr>
      <w:hyperlink w:anchor="_Toc196839121" w:history="1">
        <w:r w:rsidR="007841DF" w:rsidRPr="00AD4A77">
          <w:rPr>
            <w:rStyle w:val="Hyperlink"/>
            <w:noProof/>
            <w:lang w:val="en-GB"/>
          </w:rPr>
          <w:t xml:space="preserve">2.2.1. </w:t>
        </w:r>
        <w:r w:rsidR="007841DF" w:rsidRPr="00AD4A77">
          <w:rPr>
            <w:rStyle w:val="Hyperlink"/>
            <w:noProof/>
          </w:rPr>
          <w:t>Phased Product Implementation</w:t>
        </w:r>
        <w:r w:rsidR="007841DF">
          <w:rPr>
            <w:noProof/>
            <w:webHidden/>
          </w:rPr>
          <w:tab/>
        </w:r>
        <w:r w:rsidR="007841DF">
          <w:rPr>
            <w:noProof/>
            <w:webHidden/>
          </w:rPr>
          <w:fldChar w:fldCharType="begin"/>
        </w:r>
        <w:r w:rsidR="007841DF">
          <w:rPr>
            <w:noProof/>
            <w:webHidden/>
          </w:rPr>
          <w:instrText xml:space="preserve"> PAGEREF _Toc196839121 \h </w:instrText>
        </w:r>
        <w:r w:rsidR="007841DF">
          <w:rPr>
            <w:noProof/>
            <w:webHidden/>
          </w:rPr>
        </w:r>
        <w:r w:rsidR="007841DF">
          <w:rPr>
            <w:noProof/>
            <w:webHidden/>
          </w:rPr>
          <w:fldChar w:fldCharType="separate"/>
        </w:r>
        <w:r w:rsidR="007841DF">
          <w:rPr>
            <w:noProof/>
            <w:webHidden/>
          </w:rPr>
          <w:t>6</w:t>
        </w:r>
        <w:r w:rsidR="007841DF">
          <w:rPr>
            <w:noProof/>
            <w:webHidden/>
          </w:rPr>
          <w:fldChar w:fldCharType="end"/>
        </w:r>
      </w:hyperlink>
    </w:p>
    <w:p w14:paraId="09E0AF15" w14:textId="433EDC04" w:rsidR="007841DF" w:rsidRDefault="00000000">
      <w:pPr>
        <w:pStyle w:val="TOC2"/>
        <w:tabs>
          <w:tab w:val="left" w:pos="1100"/>
          <w:tab w:val="right" w:leader="dot" w:pos="9346"/>
        </w:tabs>
        <w:rPr>
          <w:rFonts w:asciiTheme="minorHAnsi" w:eastAsiaTheme="minorEastAsia" w:hAnsiTheme="minorHAnsi" w:cstheme="minorBidi"/>
          <w:noProof/>
          <w:kern w:val="2"/>
          <w:sz w:val="24"/>
          <w:szCs w:val="24"/>
          <w14:ligatures w14:val="standardContextual"/>
        </w:rPr>
      </w:pPr>
      <w:hyperlink w:anchor="_Toc196839122" w:history="1">
        <w:r w:rsidR="007841DF" w:rsidRPr="00AD4A77">
          <w:rPr>
            <w:rStyle w:val="Hyperlink"/>
            <w:noProof/>
            <w:lang w:val="en-GB"/>
          </w:rPr>
          <w:t>2.2.2.</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rPr>
          <w:t>Use of a Hybrid Implementation Model</w:t>
        </w:r>
        <w:r w:rsidR="007841DF">
          <w:rPr>
            <w:noProof/>
            <w:webHidden/>
          </w:rPr>
          <w:tab/>
        </w:r>
        <w:r w:rsidR="007841DF">
          <w:rPr>
            <w:noProof/>
            <w:webHidden/>
          </w:rPr>
          <w:fldChar w:fldCharType="begin"/>
        </w:r>
        <w:r w:rsidR="007841DF">
          <w:rPr>
            <w:noProof/>
            <w:webHidden/>
          </w:rPr>
          <w:instrText xml:space="preserve"> PAGEREF _Toc196839122 \h </w:instrText>
        </w:r>
        <w:r w:rsidR="007841DF">
          <w:rPr>
            <w:noProof/>
            <w:webHidden/>
          </w:rPr>
        </w:r>
        <w:r w:rsidR="007841DF">
          <w:rPr>
            <w:noProof/>
            <w:webHidden/>
          </w:rPr>
          <w:fldChar w:fldCharType="separate"/>
        </w:r>
        <w:r w:rsidR="007841DF">
          <w:rPr>
            <w:noProof/>
            <w:webHidden/>
          </w:rPr>
          <w:t>7</w:t>
        </w:r>
        <w:r w:rsidR="007841DF">
          <w:rPr>
            <w:noProof/>
            <w:webHidden/>
          </w:rPr>
          <w:fldChar w:fldCharType="end"/>
        </w:r>
      </w:hyperlink>
    </w:p>
    <w:p w14:paraId="0BA97087" w14:textId="39A4D887" w:rsidR="007841DF" w:rsidRDefault="00000000">
      <w:pPr>
        <w:pStyle w:val="TOC2"/>
        <w:tabs>
          <w:tab w:val="left" w:pos="1100"/>
          <w:tab w:val="right" w:leader="dot" w:pos="9346"/>
        </w:tabs>
        <w:rPr>
          <w:rFonts w:asciiTheme="minorHAnsi" w:eastAsiaTheme="minorEastAsia" w:hAnsiTheme="minorHAnsi" w:cstheme="minorBidi"/>
          <w:noProof/>
          <w:kern w:val="2"/>
          <w:sz w:val="24"/>
          <w:szCs w:val="24"/>
          <w14:ligatures w14:val="standardContextual"/>
        </w:rPr>
      </w:pPr>
      <w:hyperlink w:anchor="_Toc196839123" w:history="1">
        <w:r w:rsidR="007841DF" w:rsidRPr="00AD4A77">
          <w:rPr>
            <w:rStyle w:val="Hyperlink"/>
            <w:noProof/>
          </w:rPr>
          <w:t>2.2.3.</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rPr>
          <w:t>System Architecture</w:t>
        </w:r>
        <w:r w:rsidR="007841DF">
          <w:rPr>
            <w:noProof/>
            <w:webHidden/>
          </w:rPr>
          <w:tab/>
        </w:r>
        <w:r w:rsidR="007841DF">
          <w:rPr>
            <w:noProof/>
            <w:webHidden/>
          </w:rPr>
          <w:fldChar w:fldCharType="begin"/>
        </w:r>
        <w:r w:rsidR="007841DF">
          <w:rPr>
            <w:noProof/>
            <w:webHidden/>
          </w:rPr>
          <w:instrText xml:space="preserve"> PAGEREF _Toc196839123 \h </w:instrText>
        </w:r>
        <w:r w:rsidR="007841DF">
          <w:rPr>
            <w:noProof/>
            <w:webHidden/>
          </w:rPr>
        </w:r>
        <w:r w:rsidR="007841DF">
          <w:rPr>
            <w:noProof/>
            <w:webHidden/>
          </w:rPr>
          <w:fldChar w:fldCharType="separate"/>
        </w:r>
        <w:r w:rsidR="007841DF">
          <w:rPr>
            <w:noProof/>
            <w:webHidden/>
          </w:rPr>
          <w:t>8</w:t>
        </w:r>
        <w:r w:rsidR="007841DF">
          <w:rPr>
            <w:noProof/>
            <w:webHidden/>
          </w:rPr>
          <w:fldChar w:fldCharType="end"/>
        </w:r>
      </w:hyperlink>
    </w:p>
    <w:p w14:paraId="7E4EB1D9" w14:textId="268C6D18" w:rsidR="007841DF" w:rsidRDefault="00000000">
      <w:pPr>
        <w:pStyle w:val="TOC2"/>
        <w:tabs>
          <w:tab w:val="left" w:pos="1100"/>
          <w:tab w:val="right" w:leader="dot" w:pos="9346"/>
        </w:tabs>
        <w:rPr>
          <w:rFonts w:asciiTheme="minorHAnsi" w:eastAsiaTheme="minorEastAsia" w:hAnsiTheme="minorHAnsi" w:cstheme="minorBidi"/>
          <w:noProof/>
          <w:kern w:val="2"/>
          <w:sz w:val="24"/>
          <w:szCs w:val="24"/>
          <w14:ligatures w14:val="standardContextual"/>
        </w:rPr>
      </w:pPr>
      <w:hyperlink w:anchor="_Toc196839124" w:history="1">
        <w:r w:rsidR="007841DF" w:rsidRPr="00AD4A77">
          <w:rPr>
            <w:rStyle w:val="Hyperlink"/>
            <w:noProof/>
            <w:lang w:val="en-GB"/>
          </w:rPr>
          <w:t>2.2.4.</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Detail and Description of Potential System Implementation Phases</w:t>
        </w:r>
        <w:r w:rsidR="007841DF">
          <w:rPr>
            <w:noProof/>
            <w:webHidden/>
          </w:rPr>
          <w:tab/>
        </w:r>
        <w:r w:rsidR="007841DF">
          <w:rPr>
            <w:noProof/>
            <w:webHidden/>
          </w:rPr>
          <w:fldChar w:fldCharType="begin"/>
        </w:r>
        <w:r w:rsidR="007841DF">
          <w:rPr>
            <w:noProof/>
            <w:webHidden/>
          </w:rPr>
          <w:instrText xml:space="preserve"> PAGEREF _Toc196839124 \h </w:instrText>
        </w:r>
        <w:r w:rsidR="007841DF">
          <w:rPr>
            <w:noProof/>
            <w:webHidden/>
          </w:rPr>
        </w:r>
        <w:r w:rsidR="007841DF">
          <w:rPr>
            <w:noProof/>
            <w:webHidden/>
          </w:rPr>
          <w:fldChar w:fldCharType="separate"/>
        </w:r>
        <w:r w:rsidR="007841DF">
          <w:rPr>
            <w:noProof/>
            <w:webHidden/>
          </w:rPr>
          <w:t>9</w:t>
        </w:r>
        <w:r w:rsidR="007841DF">
          <w:rPr>
            <w:noProof/>
            <w:webHidden/>
          </w:rPr>
          <w:fldChar w:fldCharType="end"/>
        </w:r>
      </w:hyperlink>
    </w:p>
    <w:p w14:paraId="2C09C4A0" w14:textId="54E81C0C" w:rsidR="007841DF" w:rsidRDefault="00000000">
      <w:pPr>
        <w:pStyle w:val="TOC1"/>
        <w:tabs>
          <w:tab w:val="right" w:leader="dot" w:pos="9346"/>
        </w:tabs>
        <w:rPr>
          <w:rFonts w:asciiTheme="minorHAnsi" w:eastAsiaTheme="minorEastAsia" w:hAnsiTheme="minorHAnsi" w:cstheme="minorBidi"/>
          <w:noProof/>
          <w:kern w:val="2"/>
          <w:sz w:val="24"/>
          <w:szCs w:val="24"/>
          <w14:ligatures w14:val="standardContextual"/>
        </w:rPr>
      </w:pPr>
      <w:hyperlink w:anchor="_Toc196839125" w:history="1">
        <w:r w:rsidR="007841DF" w:rsidRPr="00AD4A77">
          <w:rPr>
            <w:rStyle w:val="Hyperlink"/>
            <w:noProof/>
            <w:lang w:val="en-GB"/>
          </w:rPr>
          <w:t>2.3. Business Process</w:t>
        </w:r>
        <w:r w:rsidR="007841DF">
          <w:rPr>
            <w:noProof/>
            <w:webHidden/>
          </w:rPr>
          <w:tab/>
        </w:r>
        <w:r w:rsidR="007841DF">
          <w:rPr>
            <w:noProof/>
            <w:webHidden/>
          </w:rPr>
          <w:fldChar w:fldCharType="begin"/>
        </w:r>
        <w:r w:rsidR="007841DF">
          <w:rPr>
            <w:noProof/>
            <w:webHidden/>
          </w:rPr>
          <w:instrText xml:space="preserve"> PAGEREF _Toc196839125 \h </w:instrText>
        </w:r>
        <w:r w:rsidR="007841DF">
          <w:rPr>
            <w:noProof/>
            <w:webHidden/>
          </w:rPr>
        </w:r>
        <w:r w:rsidR="007841DF">
          <w:rPr>
            <w:noProof/>
            <w:webHidden/>
          </w:rPr>
          <w:fldChar w:fldCharType="separate"/>
        </w:r>
        <w:r w:rsidR="007841DF">
          <w:rPr>
            <w:noProof/>
            <w:webHidden/>
          </w:rPr>
          <w:t>11</w:t>
        </w:r>
        <w:r w:rsidR="007841DF">
          <w:rPr>
            <w:noProof/>
            <w:webHidden/>
          </w:rPr>
          <w:fldChar w:fldCharType="end"/>
        </w:r>
      </w:hyperlink>
    </w:p>
    <w:p w14:paraId="0DC8EC18" w14:textId="0FD36449"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26" w:history="1">
        <w:r w:rsidR="007841DF" w:rsidRPr="00AD4A77">
          <w:rPr>
            <w:rStyle w:val="Hyperlink"/>
            <w:noProof/>
            <w:lang w:val="en-GB"/>
          </w:rPr>
          <w:t>3.</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User (System) Requirements Specification</w:t>
        </w:r>
        <w:r w:rsidR="007841DF">
          <w:rPr>
            <w:noProof/>
            <w:webHidden/>
          </w:rPr>
          <w:tab/>
        </w:r>
        <w:r w:rsidR="007841DF">
          <w:rPr>
            <w:noProof/>
            <w:webHidden/>
          </w:rPr>
          <w:fldChar w:fldCharType="begin"/>
        </w:r>
        <w:r w:rsidR="007841DF">
          <w:rPr>
            <w:noProof/>
            <w:webHidden/>
          </w:rPr>
          <w:instrText xml:space="preserve"> PAGEREF _Toc196839126 \h </w:instrText>
        </w:r>
        <w:r w:rsidR="007841DF">
          <w:rPr>
            <w:noProof/>
            <w:webHidden/>
          </w:rPr>
        </w:r>
        <w:r w:rsidR="007841DF">
          <w:rPr>
            <w:noProof/>
            <w:webHidden/>
          </w:rPr>
          <w:fldChar w:fldCharType="separate"/>
        </w:r>
        <w:r w:rsidR="007841DF">
          <w:rPr>
            <w:noProof/>
            <w:webHidden/>
          </w:rPr>
          <w:t>13</w:t>
        </w:r>
        <w:r w:rsidR="007841DF">
          <w:rPr>
            <w:noProof/>
            <w:webHidden/>
          </w:rPr>
          <w:fldChar w:fldCharType="end"/>
        </w:r>
      </w:hyperlink>
    </w:p>
    <w:p w14:paraId="70161082" w14:textId="742D61D6"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27" w:history="1">
        <w:r w:rsidR="007841DF" w:rsidRPr="00AD4A77">
          <w:rPr>
            <w:rStyle w:val="Hyperlink"/>
            <w:noProof/>
            <w:lang w:val="en-GB"/>
          </w:rPr>
          <w:t>3.1.</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Functional Requirements</w:t>
        </w:r>
        <w:r w:rsidR="007841DF">
          <w:rPr>
            <w:noProof/>
            <w:webHidden/>
          </w:rPr>
          <w:tab/>
        </w:r>
        <w:r w:rsidR="007841DF">
          <w:rPr>
            <w:noProof/>
            <w:webHidden/>
          </w:rPr>
          <w:fldChar w:fldCharType="begin"/>
        </w:r>
        <w:r w:rsidR="007841DF">
          <w:rPr>
            <w:noProof/>
            <w:webHidden/>
          </w:rPr>
          <w:instrText xml:space="preserve"> PAGEREF _Toc196839127 \h </w:instrText>
        </w:r>
        <w:r w:rsidR="007841DF">
          <w:rPr>
            <w:noProof/>
            <w:webHidden/>
          </w:rPr>
        </w:r>
        <w:r w:rsidR="007841DF">
          <w:rPr>
            <w:noProof/>
            <w:webHidden/>
          </w:rPr>
          <w:fldChar w:fldCharType="separate"/>
        </w:r>
        <w:r w:rsidR="007841DF">
          <w:rPr>
            <w:noProof/>
            <w:webHidden/>
          </w:rPr>
          <w:t>13</w:t>
        </w:r>
        <w:r w:rsidR="007841DF">
          <w:rPr>
            <w:noProof/>
            <w:webHidden/>
          </w:rPr>
          <w:fldChar w:fldCharType="end"/>
        </w:r>
      </w:hyperlink>
    </w:p>
    <w:p w14:paraId="1984497C" w14:textId="59115B96"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28" w:history="1">
        <w:r w:rsidR="007841DF" w:rsidRPr="00AD4A77">
          <w:rPr>
            <w:rStyle w:val="Hyperlink"/>
            <w:noProof/>
            <w:lang w:val="en-GB"/>
          </w:rPr>
          <w:t>3.2.</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Non-functional requirements</w:t>
        </w:r>
        <w:r w:rsidR="007841DF">
          <w:rPr>
            <w:noProof/>
            <w:webHidden/>
          </w:rPr>
          <w:tab/>
        </w:r>
        <w:r w:rsidR="007841DF">
          <w:rPr>
            <w:noProof/>
            <w:webHidden/>
          </w:rPr>
          <w:fldChar w:fldCharType="begin"/>
        </w:r>
        <w:r w:rsidR="007841DF">
          <w:rPr>
            <w:noProof/>
            <w:webHidden/>
          </w:rPr>
          <w:instrText xml:space="preserve"> PAGEREF _Toc196839128 \h </w:instrText>
        </w:r>
        <w:r w:rsidR="007841DF">
          <w:rPr>
            <w:noProof/>
            <w:webHidden/>
          </w:rPr>
        </w:r>
        <w:r w:rsidR="007841DF">
          <w:rPr>
            <w:noProof/>
            <w:webHidden/>
          </w:rPr>
          <w:fldChar w:fldCharType="separate"/>
        </w:r>
        <w:r w:rsidR="007841DF">
          <w:rPr>
            <w:noProof/>
            <w:webHidden/>
          </w:rPr>
          <w:t>15</w:t>
        </w:r>
        <w:r w:rsidR="007841DF">
          <w:rPr>
            <w:noProof/>
            <w:webHidden/>
          </w:rPr>
          <w:fldChar w:fldCharType="end"/>
        </w:r>
      </w:hyperlink>
    </w:p>
    <w:p w14:paraId="0303D013" w14:textId="69F1FA17"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29" w:history="1">
        <w:r w:rsidR="007841DF" w:rsidRPr="00AD4A77">
          <w:rPr>
            <w:rStyle w:val="Hyperlink"/>
            <w:noProof/>
            <w:lang w:val="en-GB"/>
          </w:rPr>
          <w:t>3.3.</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Technical Pre-requisites</w:t>
        </w:r>
        <w:r w:rsidR="007841DF">
          <w:rPr>
            <w:noProof/>
            <w:webHidden/>
          </w:rPr>
          <w:tab/>
        </w:r>
        <w:r w:rsidR="007841DF">
          <w:rPr>
            <w:noProof/>
            <w:webHidden/>
          </w:rPr>
          <w:fldChar w:fldCharType="begin"/>
        </w:r>
        <w:r w:rsidR="007841DF">
          <w:rPr>
            <w:noProof/>
            <w:webHidden/>
          </w:rPr>
          <w:instrText xml:space="preserve"> PAGEREF _Toc196839129 \h </w:instrText>
        </w:r>
        <w:r w:rsidR="007841DF">
          <w:rPr>
            <w:noProof/>
            <w:webHidden/>
          </w:rPr>
        </w:r>
        <w:r w:rsidR="007841DF">
          <w:rPr>
            <w:noProof/>
            <w:webHidden/>
          </w:rPr>
          <w:fldChar w:fldCharType="separate"/>
        </w:r>
        <w:r w:rsidR="007841DF">
          <w:rPr>
            <w:noProof/>
            <w:webHidden/>
          </w:rPr>
          <w:t>16</w:t>
        </w:r>
        <w:r w:rsidR="007841DF">
          <w:rPr>
            <w:noProof/>
            <w:webHidden/>
          </w:rPr>
          <w:fldChar w:fldCharType="end"/>
        </w:r>
      </w:hyperlink>
    </w:p>
    <w:p w14:paraId="44521AF4" w14:textId="4541E770"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30" w:history="1">
        <w:r w:rsidR="007841DF" w:rsidRPr="00AD4A77">
          <w:rPr>
            <w:rStyle w:val="Hyperlink"/>
            <w:noProof/>
            <w:lang w:val="uk-UA"/>
          </w:rPr>
          <w:t>3.4.</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Compliance requirements</w:t>
        </w:r>
        <w:r w:rsidR="007841DF">
          <w:rPr>
            <w:noProof/>
            <w:webHidden/>
          </w:rPr>
          <w:tab/>
        </w:r>
        <w:r w:rsidR="007841DF">
          <w:rPr>
            <w:noProof/>
            <w:webHidden/>
          </w:rPr>
          <w:fldChar w:fldCharType="begin"/>
        </w:r>
        <w:r w:rsidR="007841DF">
          <w:rPr>
            <w:noProof/>
            <w:webHidden/>
          </w:rPr>
          <w:instrText xml:space="preserve"> PAGEREF _Toc196839130 \h </w:instrText>
        </w:r>
        <w:r w:rsidR="007841DF">
          <w:rPr>
            <w:noProof/>
            <w:webHidden/>
          </w:rPr>
        </w:r>
        <w:r w:rsidR="007841DF">
          <w:rPr>
            <w:noProof/>
            <w:webHidden/>
          </w:rPr>
          <w:fldChar w:fldCharType="separate"/>
        </w:r>
        <w:r w:rsidR="007841DF">
          <w:rPr>
            <w:noProof/>
            <w:webHidden/>
          </w:rPr>
          <w:t>17</w:t>
        </w:r>
        <w:r w:rsidR="007841DF">
          <w:rPr>
            <w:noProof/>
            <w:webHidden/>
          </w:rPr>
          <w:fldChar w:fldCharType="end"/>
        </w:r>
      </w:hyperlink>
    </w:p>
    <w:p w14:paraId="1CE0E95F" w14:textId="4FE44EBA"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31" w:history="1">
        <w:r w:rsidR="007841DF" w:rsidRPr="00AD4A77">
          <w:rPr>
            <w:rStyle w:val="Hyperlink"/>
            <w:noProof/>
            <w:lang w:val="en-GB"/>
          </w:rPr>
          <w:t>3.5.</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Data migration</w:t>
        </w:r>
        <w:r w:rsidR="007841DF">
          <w:rPr>
            <w:noProof/>
            <w:webHidden/>
          </w:rPr>
          <w:tab/>
        </w:r>
        <w:r w:rsidR="007841DF">
          <w:rPr>
            <w:noProof/>
            <w:webHidden/>
          </w:rPr>
          <w:fldChar w:fldCharType="begin"/>
        </w:r>
        <w:r w:rsidR="007841DF">
          <w:rPr>
            <w:noProof/>
            <w:webHidden/>
          </w:rPr>
          <w:instrText xml:space="preserve"> PAGEREF _Toc196839131 \h </w:instrText>
        </w:r>
        <w:r w:rsidR="007841DF">
          <w:rPr>
            <w:noProof/>
            <w:webHidden/>
          </w:rPr>
        </w:r>
        <w:r w:rsidR="007841DF">
          <w:rPr>
            <w:noProof/>
            <w:webHidden/>
          </w:rPr>
          <w:fldChar w:fldCharType="separate"/>
        </w:r>
        <w:r w:rsidR="007841DF">
          <w:rPr>
            <w:noProof/>
            <w:webHidden/>
          </w:rPr>
          <w:t>18</w:t>
        </w:r>
        <w:r w:rsidR="007841DF">
          <w:rPr>
            <w:noProof/>
            <w:webHidden/>
          </w:rPr>
          <w:fldChar w:fldCharType="end"/>
        </w:r>
      </w:hyperlink>
    </w:p>
    <w:p w14:paraId="7B65AD1C" w14:textId="7D3DAD92"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32" w:history="1">
        <w:r w:rsidR="007841DF" w:rsidRPr="00AD4A77">
          <w:rPr>
            <w:rStyle w:val="Hyperlink"/>
            <w:noProof/>
            <w:lang w:val="en-GB"/>
          </w:rPr>
          <w:t>3.6.</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Data confidentiality</w:t>
        </w:r>
        <w:r w:rsidR="007841DF">
          <w:rPr>
            <w:noProof/>
            <w:webHidden/>
          </w:rPr>
          <w:tab/>
        </w:r>
        <w:r w:rsidR="007841DF">
          <w:rPr>
            <w:noProof/>
            <w:webHidden/>
          </w:rPr>
          <w:fldChar w:fldCharType="begin"/>
        </w:r>
        <w:r w:rsidR="007841DF">
          <w:rPr>
            <w:noProof/>
            <w:webHidden/>
          </w:rPr>
          <w:instrText xml:space="preserve"> PAGEREF _Toc196839132 \h </w:instrText>
        </w:r>
        <w:r w:rsidR="007841DF">
          <w:rPr>
            <w:noProof/>
            <w:webHidden/>
          </w:rPr>
        </w:r>
        <w:r w:rsidR="007841DF">
          <w:rPr>
            <w:noProof/>
            <w:webHidden/>
          </w:rPr>
          <w:fldChar w:fldCharType="separate"/>
        </w:r>
        <w:r w:rsidR="007841DF">
          <w:rPr>
            <w:noProof/>
            <w:webHidden/>
          </w:rPr>
          <w:t>18</w:t>
        </w:r>
        <w:r w:rsidR="007841DF">
          <w:rPr>
            <w:noProof/>
            <w:webHidden/>
          </w:rPr>
          <w:fldChar w:fldCharType="end"/>
        </w:r>
      </w:hyperlink>
    </w:p>
    <w:p w14:paraId="06AF15F1" w14:textId="59A417D9"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33" w:history="1">
        <w:r w:rsidR="007841DF" w:rsidRPr="00AD4A77">
          <w:rPr>
            <w:rStyle w:val="Hyperlink"/>
            <w:noProof/>
            <w:lang w:val="uk-UA"/>
          </w:rPr>
          <w:t>4.</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Related documents</w:t>
        </w:r>
        <w:r w:rsidR="007841DF">
          <w:rPr>
            <w:noProof/>
            <w:webHidden/>
          </w:rPr>
          <w:tab/>
        </w:r>
        <w:r w:rsidR="007841DF">
          <w:rPr>
            <w:noProof/>
            <w:webHidden/>
          </w:rPr>
          <w:fldChar w:fldCharType="begin"/>
        </w:r>
        <w:r w:rsidR="007841DF">
          <w:rPr>
            <w:noProof/>
            <w:webHidden/>
          </w:rPr>
          <w:instrText xml:space="preserve"> PAGEREF _Toc196839133 \h </w:instrText>
        </w:r>
        <w:r w:rsidR="007841DF">
          <w:rPr>
            <w:noProof/>
            <w:webHidden/>
          </w:rPr>
        </w:r>
        <w:r w:rsidR="007841DF">
          <w:rPr>
            <w:noProof/>
            <w:webHidden/>
          </w:rPr>
          <w:fldChar w:fldCharType="separate"/>
        </w:r>
        <w:r w:rsidR="007841DF">
          <w:rPr>
            <w:noProof/>
            <w:webHidden/>
          </w:rPr>
          <w:t>18</w:t>
        </w:r>
        <w:r w:rsidR="007841DF">
          <w:rPr>
            <w:noProof/>
            <w:webHidden/>
          </w:rPr>
          <w:fldChar w:fldCharType="end"/>
        </w:r>
      </w:hyperlink>
    </w:p>
    <w:p w14:paraId="05E98151" w14:textId="55D8C54B" w:rsidR="007841DF" w:rsidRDefault="00000000">
      <w:pPr>
        <w:pStyle w:val="TOC1"/>
        <w:tabs>
          <w:tab w:val="left" w:pos="660"/>
          <w:tab w:val="right" w:leader="dot" w:pos="9346"/>
        </w:tabs>
        <w:rPr>
          <w:rFonts w:asciiTheme="minorHAnsi" w:eastAsiaTheme="minorEastAsia" w:hAnsiTheme="minorHAnsi" w:cstheme="minorBidi"/>
          <w:noProof/>
          <w:kern w:val="2"/>
          <w:sz w:val="24"/>
          <w:szCs w:val="24"/>
          <w14:ligatures w14:val="standardContextual"/>
        </w:rPr>
      </w:pPr>
      <w:hyperlink w:anchor="_Toc196839134" w:history="1">
        <w:r w:rsidR="007841DF" w:rsidRPr="00AD4A77">
          <w:rPr>
            <w:rStyle w:val="Hyperlink"/>
            <w:noProof/>
            <w:lang w:val="uk-UA"/>
          </w:rPr>
          <w:t>5.</w:t>
        </w:r>
        <w:r w:rsidR="007841DF">
          <w:rPr>
            <w:rFonts w:asciiTheme="minorHAnsi" w:eastAsiaTheme="minorEastAsia" w:hAnsiTheme="minorHAnsi" w:cstheme="minorBidi"/>
            <w:noProof/>
            <w:kern w:val="2"/>
            <w:sz w:val="24"/>
            <w:szCs w:val="24"/>
            <w14:ligatures w14:val="standardContextual"/>
          </w:rPr>
          <w:tab/>
        </w:r>
        <w:r w:rsidR="007841DF" w:rsidRPr="00AD4A77">
          <w:rPr>
            <w:rStyle w:val="Hyperlink"/>
            <w:noProof/>
            <w:lang w:val="en-GB"/>
          </w:rPr>
          <w:t>HISTORY OF CHANGES</w:t>
        </w:r>
        <w:r w:rsidR="007841DF">
          <w:rPr>
            <w:noProof/>
            <w:webHidden/>
          </w:rPr>
          <w:tab/>
        </w:r>
        <w:r w:rsidR="007841DF">
          <w:rPr>
            <w:noProof/>
            <w:webHidden/>
          </w:rPr>
          <w:fldChar w:fldCharType="begin"/>
        </w:r>
        <w:r w:rsidR="007841DF">
          <w:rPr>
            <w:noProof/>
            <w:webHidden/>
          </w:rPr>
          <w:instrText xml:space="preserve"> PAGEREF _Toc196839134 \h </w:instrText>
        </w:r>
        <w:r w:rsidR="007841DF">
          <w:rPr>
            <w:noProof/>
            <w:webHidden/>
          </w:rPr>
        </w:r>
        <w:r w:rsidR="007841DF">
          <w:rPr>
            <w:noProof/>
            <w:webHidden/>
          </w:rPr>
          <w:fldChar w:fldCharType="separate"/>
        </w:r>
        <w:r w:rsidR="007841DF">
          <w:rPr>
            <w:noProof/>
            <w:webHidden/>
          </w:rPr>
          <w:t>19</w:t>
        </w:r>
        <w:r w:rsidR="007841DF">
          <w:rPr>
            <w:noProof/>
            <w:webHidden/>
          </w:rPr>
          <w:fldChar w:fldCharType="end"/>
        </w:r>
      </w:hyperlink>
    </w:p>
    <w:p w14:paraId="36EC9768" w14:textId="6A12ADD5" w:rsidR="00C601DC" w:rsidRPr="00D8675C" w:rsidRDefault="00C601DC" w:rsidP="00C601DC">
      <w:pPr>
        <w:tabs>
          <w:tab w:val="right" w:leader="dot" w:pos="9000"/>
        </w:tabs>
        <w:rPr>
          <w:sz w:val="22"/>
          <w:szCs w:val="22"/>
          <w:lang w:val="en-GB"/>
        </w:rPr>
      </w:pPr>
      <w:r w:rsidRPr="00D8675C">
        <w:rPr>
          <w:lang w:val="en-GB"/>
        </w:rPr>
        <w:fldChar w:fldCharType="end"/>
      </w:r>
    </w:p>
    <w:p w14:paraId="2D79351E" w14:textId="77777777" w:rsidR="00C601DC" w:rsidRPr="00D8675C" w:rsidRDefault="00C601DC" w:rsidP="00C601DC">
      <w:pPr>
        <w:spacing w:line="240" w:lineRule="auto"/>
        <w:rPr>
          <w:rFonts w:eastAsia="Times New Roman"/>
          <w:b/>
          <w:bCs/>
          <w:kern w:val="32"/>
          <w:sz w:val="36"/>
          <w:szCs w:val="36"/>
          <w:lang w:val="en-GB"/>
        </w:rPr>
      </w:pPr>
      <w:r w:rsidRPr="00D8675C">
        <w:rPr>
          <w:lang w:val="en-GB"/>
        </w:rPr>
        <w:br w:type="page"/>
      </w:r>
    </w:p>
    <w:p w14:paraId="1DF79A30" w14:textId="1B5CB7E7" w:rsidR="00C601DC" w:rsidRPr="00D8675C" w:rsidRDefault="00393DEB" w:rsidP="00C601DC">
      <w:pPr>
        <w:pStyle w:val="Heading1"/>
        <w:numPr>
          <w:ilvl w:val="0"/>
          <w:numId w:val="1"/>
        </w:numPr>
        <w:rPr>
          <w:rFonts w:cs="Arial"/>
          <w:lang w:val="en-GB"/>
        </w:rPr>
      </w:pPr>
      <w:bookmarkStart w:id="1" w:name="_Toc196839111"/>
      <w:r w:rsidRPr="00D8675C">
        <w:rPr>
          <w:rFonts w:cs="Arial"/>
          <w:lang w:val="en-GB"/>
        </w:rPr>
        <w:lastRenderedPageBreak/>
        <w:t>Introduction</w:t>
      </w:r>
      <w:bookmarkEnd w:id="1"/>
    </w:p>
    <w:p w14:paraId="3EE2F88E" w14:textId="77777777" w:rsidR="00C601DC" w:rsidRPr="00D8675C" w:rsidRDefault="00C601DC" w:rsidP="00C601DC">
      <w:pPr>
        <w:rPr>
          <w:lang w:val="en-GB"/>
        </w:rPr>
      </w:pPr>
    </w:p>
    <w:p w14:paraId="2466469D" w14:textId="2C4D3CF8" w:rsidR="00C601DC" w:rsidRPr="00D8675C" w:rsidRDefault="00393DEB" w:rsidP="00C601DC">
      <w:pPr>
        <w:pStyle w:val="Heading1"/>
        <w:numPr>
          <w:ilvl w:val="1"/>
          <w:numId w:val="1"/>
        </w:numPr>
        <w:rPr>
          <w:rFonts w:cs="Arial"/>
          <w:sz w:val="28"/>
          <w:szCs w:val="28"/>
          <w:lang w:val="en-GB"/>
        </w:rPr>
      </w:pPr>
      <w:bookmarkStart w:id="2" w:name="_Toc196839112"/>
      <w:r w:rsidRPr="00D8675C">
        <w:rPr>
          <w:rFonts w:cs="Arial"/>
          <w:sz w:val="28"/>
          <w:szCs w:val="28"/>
          <w:lang w:val="en-GB"/>
        </w:rPr>
        <w:t>Goals</w:t>
      </w:r>
      <w:bookmarkEnd w:id="2"/>
    </w:p>
    <w:p w14:paraId="17C95453" w14:textId="77777777" w:rsidR="00E11D88" w:rsidRPr="00D8675C" w:rsidRDefault="00E11D88" w:rsidP="00E11D88">
      <w:pPr>
        <w:rPr>
          <w:lang w:val="en-GB"/>
        </w:rPr>
      </w:pPr>
    </w:p>
    <w:p w14:paraId="1B2F9E2D" w14:textId="77777777" w:rsidR="00B85829" w:rsidRPr="00D8675C" w:rsidRDefault="00B85829" w:rsidP="00B85829">
      <w:pPr>
        <w:jc w:val="both"/>
        <w:rPr>
          <w:lang w:val="en-GB"/>
        </w:rPr>
      </w:pPr>
      <w:r w:rsidRPr="00D8675C">
        <w:rPr>
          <w:lang w:val="en-GB"/>
        </w:rPr>
        <w:t>This document describes the specification of the user (system) requirements of an automated data retrieval system.</w:t>
      </w:r>
    </w:p>
    <w:p w14:paraId="5665A4CC" w14:textId="0CD3DCEC" w:rsidR="008351DF" w:rsidRPr="00D8675C" w:rsidRDefault="00B85829" w:rsidP="00B85829">
      <w:pPr>
        <w:jc w:val="both"/>
        <w:rPr>
          <w:lang w:val="en-GB"/>
        </w:rPr>
      </w:pPr>
      <w:r w:rsidRPr="00D8675C">
        <w:rPr>
          <w:lang w:val="en-GB"/>
        </w:rPr>
        <w:t>The purpose of this document is to describe all the requirements of the System (user) for using the System for its intended purpose.</w:t>
      </w:r>
    </w:p>
    <w:p w14:paraId="7D784096" w14:textId="21E089EF" w:rsidR="006E0F69" w:rsidRPr="00D8675C" w:rsidRDefault="00B85829" w:rsidP="006E0F69">
      <w:pPr>
        <w:pStyle w:val="Heading1"/>
        <w:numPr>
          <w:ilvl w:val="1"/>
          <w:numId w:val="1"/>
        </w:numPr>
        <w:rPr>
          <w:rFonts w:cs="Arial"/>
          <w:sz w:val="28"/>
          <w:szCs w:val="28"/>
          <w:lang w:val="en-GB"/>
        </w:rPr>
      </w:pPr>
      <w:bookmarkStart w:id="3" w:name="_Toc196839113"/>
      <w:r w:rsidRPr="00D8675C">
        <w:rPr>
          <w:rFonts w:cs="Arial"/>
          <w:sz w:val="28"/>
          <w:szCs w:val="28"/>
          <w:lang w:val="en-GB"/>
        </w:rPr>
        <w:t>Purpose</w:t>
      </w:r>
      <w:bookmarkEnd w:id="3"/>
    </w:p>
    <w:p w14:paraId="5677788A" w14:textId="77777777" w:rsidR="006E0F69" w:rsidRPr="00D8675C" w:rsidRDefault="006E0F69" w:rsidP="006E0F69">
      <w:pPr>
        <w:jc w:val="both"/>
        <w:rPr>
          <w:lang w:val="en-GB"/>
        </w:rPr>
      </w:pPr>
    </w:p>
    <w:p w14:paraId="1A9403D4" w14:textId="0E79D3C2" w:rsidR="007A6E07" w:rsidRPr="00D8675C" w:rsidRDefault="007A6E07" w:rsidP="009876F1">
      <w:pPr>
        <w:jc w:val="both"/>
        <w:rPr>
          <w:lang w:val="en-GB"/>
        </w:rPr>
      </w:pPr>
      <w:r w:rsidRPr="00D8675C">
        <w:rPr>
          <w:lang w:val="en-GB"/>
        </w:rPr>
        <w:t>The purpose of this document is to detail the phased implementation process of the system, including:</w:t>
      </w:r>
    </w:p>
    <w:p w14:paraId="3B639F87" w14:textId="77777777" w:rsidR="007A6E07" w:rsidRPr="00D8675C" w:rsidRDefault="007A6E07" w:rsidP="009876F1">
      <w:pPr>
        <w:jc w:val="both"/>
        <w:rPr>
          <w:lang w:val="en-GB"/>
        </w:rPr>
      </w:pPr>
    </w:p>
    <w:p w14:paraId="77EBCAC4" w14:textId="77777777" w:rsidR="007A6E07" w:rsidRPr="00D8675C" w:rsidRDefault="007A6E07" w:rsidP="009876F1">
      <w:pPr>
        <w:pStyle w:val="ListParagraph"/>
        <w:numPr>
          <w:ilvl w:val="0"/>
          <w:numId w:val="40"/>
        </w:numPr>
        <w:jc w:val="both"/>
        <w:rPr>
          <w:rFonts w:cs="Arial"/>
          <w:lang w:val="en-GB"/>
        </w:rPr>
      </w:pPr>
      <w:r w:rsidRPr="00D8675C">
        <w:rPr>
          <w:rFonts w:cs="Arial"/>
          <w:lang w:val="en-GB"/>
        </w:rPr>
        <w:t>Development of MVP for basic functionality (Phase 2).</w:t>
      </w:r>
    </w:p>
    <w:p w14:paraId="2BCEC168" w14:textId="77777777" w:rsidR="007A6E07" w:rsidRPr="00D8675C" w:rsidRDefault="007A6E07" w:rsidP="009876F1">
      <w:pPr>
        <w:pStyle w:val="ListParagraph"/>
        <w:numPr>
          <w:ilvl w:val="0"/>
          <w:numId w:val="40"/>
        </w:numPr>
        <w:jc w:val="both"/>
        <w:rPr>
          <w:rFonts w:cs="Arial"/>
          <w:lang w:val="en-GB"/>
        </w:rPr>
      </w:pPr>
      <w:r w:rsidRPr="00D8675C">
        <w:rPr>
          <w:rFonts w:cs="Arial"/>
          <w:lang w:val="en-GB"/>
        </w:rPr>
        <w:t>Integration of advanced analytical tools, new data sources, and AI features (Phase 3).</w:t>
      </w:r>
    </w:p>
    <w:p w14:paraId="291C3B6D" w14:textId="35DE8487" w:rsidR="006E0F69" w:rsidRPr="00D8675C" w:rsidRDefault="007A6E07" w:rsidP="009876F1">
      <w:pPr>
        <w:pStyle w:val="ListParagraph"/>
        <w:numPr>
          <w:ilvl w:val="0"/>
          <w:numId w:val="40"/>
        </w:numPr>
        <w:jc w:val="both"/>
        <w:rPr>
          <w:rFonts w:cs="Arial"/>
          <w:lang w:val="en-GB"/>
        </w:rPr>
      </w:pPr>
      <w:r w:rsidRPr="00D8675C">
        <w:rPr>
          <w:rFonts w:cs="Arial"/>
          <w:lang w:val="en-GB"/>
        </w:rPr>
        <w:t>Scaling and optimizing infrastructure, ensuring high performance and cybersecurity (Phase 4).</w:t>
      </w:r>
    </w:p>
    <w:p w14:paraId="41C53B61" w14:textId="77777777" w:rsidR="00414DF2" w:rsidRPr="00D8675C" w:rsidRDefault="00414DF2" w:rsidP="009876F1">
      <w:pPr>
        <w:jc w:val="both"/>
        <w:rPr>
          <w:b/>
          <w:bCs/>
          <w:lang w:val="en-GB"/>
        </w:rPr>
      </w:pPr>
    </w:p>
    <w:p w14:paraId="5AC544E7" w14:textId="67A72700" w:rsidR="00414DF2" w:rsidRPr="00D8675C" w:rsidRDefault="00094F89" w:rsidP="009876F1">
      <w:pPr>
        <w:pStyle w:val="Heading1"/>
        <w:numPr>
          <w:ilvl w:val="1"/>
          <w:numId w:val="1"/>
        </w:numPr>
        <w:jc w:val="both"/>
        <w:rPr>
          <w:rFonts w:cs="Arial"/>
          <w:sz w:val="28"/>
          <w:szCs w:val="28"/>
          <w:lang w:val="en-GB"/>
        </w:rPr>
      </w:pPr>
      <w:bookmarkStart w:id="4" w:name="_Toc196839114"/>
      <w:r w:rsidRPr="00D8675C">
        <w:rPr>
          <w:rFonts w:cs="Arial"/>
          <w:sz w:val="28"/>
          <w:szCs w:val="28"/>
          <w:lang w:val="en-GB"/>
        </w:rPr>
        <w:t>Problem Description</w:t>
      </w:r>
      <w:bookmarkEnd w:id="4"/>
    </w:p>
    <w:p w14:paraId="3EE18F92" w14:textId="77777777" w:rsidR="005352FE" w:rsidRPr="00D8675C" w:rsidRDefault="005352FE" w:rsidP="009876F1">
      <w:pPr>
        <w:jc w:val="both"/>
        <w:rPr>
          <w:lang w:val="en-GB"/>
        </w:rPr>
      </w:pPr>
    </w:p>
    <w:p w14:paraId="535B8A99" w14:textId="77777777" w:rsidR="00B10466" w:rsidRPr="00D8675C" w:rsidRDefault="00B10466" w:rsidP="009876F1">
      <w:pPr>
        <w:jc w:val="both"/>
        <w:rPr>
          <w:lang w:val="en-GB"/>
        </w:rPr>
      </w:pPr>
      <w:r w:rsidRPr="00D8675C">
        <w:rPr>
          <w:lang w:val="en-GB"/>
        </w:rPr>
        <w:t>Currently, the information search process within the Ministry of Internal Affairs is carried out using external search services. However, the existing approach has significant drawbacks that reduce work efficiency:</w:t>
      </w:r>
    </w:p>
    <w:p w14:paraId="79E0FBB3" w14:textId="77777777" w:rsidR="00B10466" w:rsidRPr="00D8675C" w:rsidRDefault="00B10466" w:rsidP="009876F1">
      <w:pPr>
        <w:jc w:val="both"/>
        <w:rPr>
          <w:lang w:val="en-GB"/>
        </w:rPr>
      </w:pPr>
    </w:p>
    <w:p w14:paraId="6CA0DE94" w14:textId="77777777" w:rsidR="00203662" w:rsidRPr="00D8675C" w:rsidRDefault="00B10466" w:rsidP="00C82514">
      <w:pPr>
        <w:pStyle w:val="ListParagraph"/>
        <w:numPr>
          <w:ilvl w:val="0"/>
          <w:numId w:val="41"/>
        </w:numPr>
        <w:spacing w:line="360" w:lineRule="auto"/>
        <w:ind w:hanging="357"/>
        <w:jc w:val="both"/>
        <w:rPr>
          <w:rFonts w:cs="Arial"/>
          <w:lang w:val="en-GB"/>
        </w:rPr>
      </w:pPr>
      <w:r w:rsidRPr="00D8675C">
        <w:rPr>
          <w:rFonts w:cs="Arial"/>
          <w:b/>
          <w:bCs/>
          <w:lang w:val="en-GB"/>
        </w:rPr>
        <w:t>Manual Search:</w:t>
      </w:r>
      <w:r w:rsidRPr="00D8675C">
        <w:rPr>
          <w:rFonts w:cs="Arial"/>
          <w:lang w:val="en-GB"/>
        </w:rPr>
        <w:t xml:space="preserve"> </w:t>
      </w:r>
    </w:p>
    <w:p w14:paraId="4725065A" w14:textId="46F97F99" w:rsidR="00B10466" w:rsidRPr="00D8675C" w:rsidRDefault="00B10466" w:rsidP="00C82514">
      <w:pPr>
        <w:pStyle w:val="ListParagraph"/>
        <w:numPr>
          <w:ilvl w:val="1"/>
          <w:numId w:val="41"/>
        </w:numPr>
        <w:spacing w:line="360" w:lineRule="auto"/>
        <w:ind w:hanging="357"/>
        <w:jc w:val="both"/>
        <w:rPr>
          <w:rFonts w:cs="Arial"/>
          <w:lang w:val="en-GB"/>
        </w:rPr>
      </w:pPr>
      <w:r w:rsidRPr="00D8675C">
        <w:rPr>
          <w:rFonts w:cs="Arial"/>
          <w:lang w:val="en-GB"/>
        </w:rPr>
        <w:t>All search operations are performed manually, which takes a significant amount of time.</w:t>
      </w:r>
    </w:p>
    <w:p w14:paraId="73C474B6" w14:textId="77777777" w:rsidR="00203662" w:rsidRPr="00D8675C" w:rsidRDefault="00B10466" w:rsidP="00C82514">
      <w:pPr>
        <w:pStyle w:val="ListParagraph"/>
        <w:numPr>
          <w:ilvl w:val="0"/>
          <w:numId w:val="41"/>
        </w:numPr>
        <w:spacing w:line="360" w:lineRule="auto"/>
        <w:ind w:hanging="357"/>
        <w:jc w:val="both"/>
        <w:rPr>
          <w:rFonts w:cs="Arial"/>
          <w:lang w:val="en-GB"/>
        </w:rPr>
      </w:pPr>
      <w:r w:rsidRPr="00D8675C">
        <w:rPr>
          <w:rFonts w:cs="Arial"/>
          <w:b/>
          <w:bCs/>
          <w:lang w:val="en-GB"/>
        </w:rPr>
        <w:t>Repeated Input of Criteria:</w:t>
      </w:r>
      <w:r w:rsidRPr="00D8675C">
        <w:rPr>
          <w:rFonts w:cs="Arial"/>
          <w:lang w:val="en-GB"/>
        </w:rPr>
        <w:t xml:space="preserve"> </w:t>
      </w:r>
    </w:p>
    <w:p w14:paraId="72717C24" w14:textId="5C884B7A" w:rsidR="00B10466" w:rsidRPr="00D8675C" w:rsidRDefault="00B10466" w:rsidP="00C82514">
      <w:pPr>
        <w:pStyle w:val="ListParagraph"/>
        <w:numPr>
          <w:ilvl w:val="1"/>
          <w:numId w:val="41"/>
        </w:numPr>
        <w:spacing w:line="360" w:lineRule="auto"/>
        <w:ind w:hanging="357"/>
        <w:jc w:val="both"/>
        <w:rPr>
          <w:rFonts w:cs="Arial"/>
          <w:lang w:val="en-GB"/>
        </w:rPr>
      </w:pPr>
      <w:r w:rsidRPr="00D8675C">
        <w:rPr>
          <w:rFonts w:cs="Arial"/>
          <w:lang w:val="en-GB"/>
        </w:rPr>
        <w:t>Each query requires re-entering parameters, creating additional workload for employees.</w:t>
      </w:r>
    </w:p>
    <w:p w14:paraId="6F21109A" w14:textId="77777777" w:rsidR="00203662" w:rsidRPr="00D8675C" w:rsidRDefault="00B10466" w:rsidP="00C82514">
      <w:pPr>
        <w:pStyle w:val="ListParagraph"/>
        <w:numPr>
          <w:ilvl w:val="0"/>
          <w:numId w:val="41"/>
        </w:numPr>
        <w:spacing w:line="360" w:lineRule="auto"/>
        <w:ind w:hanging="357"/>
        <w:jc w:val="both"/>
        <w:rPr>
          <w:rFonts w:cs="Arial"/>
          <w:lang w:val="en-GB"/>
        </w:rPr>
      </w:pPr>
      <w:r w:rsidRPr="00D8675C">
        <w:rPr>
          <w:rFonts w:cs="Arial"/>
          <w:b/>
          <w:bCs/>
          <w:lang w:val="en-GB"/>
        </w:rPr>
        <w:t>Lack of Automatic</w:t>
      </w:r>
      <w:r w:rsidR="00203662" w:rsidRPr="00D8675C">
        <w:rPr>
          <w:rFonts w:cs="Arial"/>
          <w:b/>
          <w:bCs/>
          <w:lang w:val="en-GB"/>
        </w:rPr>
        <w:t xml:space="preserve"> </w:t>
      </w:r>
      <w:r w:rsidRPr="00D8675C">
        <w:rPr>
          <w:rFonts w:cs="Arial"/>
          <w:b/>
          <w:bCs/>
          <w:lang w:val="en-GB"/>
        </w:rPr>
        <w:t>Saving:</w:t>
      </w:r>
      <w:r w:rsidRPr="00D8675C">
        <w:rPr>
          <w:rFonts w:cs="Arial"/>
          <w:lang w:val="en-GB"/>
        </w:rPr>
        <w:t xml:space="preserve"> </w:t>
      </w:r>
    </w:p>
    <w:p w14:paraId="06B45BEE" w14:textId="52BE71D0" w:rsidR="00B10466" w:rsidRPr="00D8675C" w:rsidRDefault="00B10466" w:rsidP="00C82514">
      <w:pPr>
        <w:pStyle w:val="ListParagraph"/>
        <w:numPr>
          <w:ilvl w:val="1"/>
          <w:numId w:val="41"/>
        </w:numPr>
        <w:spacing w:line="360" w:lineRule="auto"/>
        <w:ind w:hanging="357"/>
        <w:jc w:val="both"/>
        <w:rPr>
          <w:rFonts w:cs="Arial"/>
          <w:lang w:val="en-GB"/>
        </w:rPr>
      </w:pPr>
      <w:r w:rsidRPr="00D8675C">
        <w:rPr>
          <w:rFonts w:cs="Arial"/>
          <w:lang w:val="en-GB"/>
        </w:rPr>
        <w:t>Search results are not saved automatically, making further use impossible.</w:t>
      </w:r>
    </w:p>
    <w:p w14:paraId="68A11D84" w14:textId="77777777" w:rsidR="00203662" w:rsidRPr="00D8675C" w:rsidRDefault="00B10466" w:rsidP="00C82514">
      <w:pPr>
        <w:pStyle w:val="ListParagraph"/>
        <w:numPr>
          <w:ilvl w:val="0"/>
          <w:numId w:val="41"/>
        </w:numPr>
        <w:spacing w:line="360" w:lineRule="auto"/>
        <w:ind w:hanging="357"/>
        <w:jc w:val="both"/>
        <w:rPr>
          <w:rFonts w:cs="Arial"/>
          <w:lang w:val="en-GB"/>
        </w:rPr>
      </w:pPr>
      <w:r w:rsidRPr="00D8675C">
        <w:rPr>
          <w:rFonts w:cs="Arial"/>
          <w:b/>
          <w:bCs/>
          <w:lang w:val="en-GB"/>
        </w:rPr>
        <w:t>Content Loss:</w:t>
      </w:r>
      <w:r w:rsidRPr="00D8675C">
        <w:rPr>
          <w:rFonts w:cs="Arial"/>
          <w:lang w:val="en-GB"/>
        </w:rPr>
        <w:t xml:space="preserve"> </w:t>
      </w:r>
    </w:p>
    <w:p w14:paraId="50376DD6" w14:textId="6286CE31" w:rsidR="00B10466" w:rsidRPr="00D8675C" w:rsidRDefault="00B10466" w:rsidP="00C82514">
      <w:pPr>
        <w:pStyle w:val="ListParagraph"/>
        <w:numPr>
          <w:ilvl w:val="1"/>
          <w:numId w:val="41"/>
        </w:numPr>
        <w:spacing w:line="360" w:lineRule="auto"/>
        <w:ind w:hanging="357"/>
        <w:jc w:val="both"/>
        <w:rPr>
          <w:rFonts w:cs="Arial"/>
          <w:lang w:val="en-GB"/>
        </w:rPr>
      </w:pPr>
      <w:r w:rsidRPr="00D8675C">
        <w:rPr>
          <w:rFonts w:cs="Arial"/>
          <w:lang w:val="en-GB"/>
        </w:rPr>
        <w:t>Information from open sources (text, photos, videos) is not stored locally, nor is its full context preserved, leading to the loss of important data over time.</w:t>
      </w:r>
    </w:p>
    <w:p w14:paraId="0E9468B7" w14:textId="77777777" w:rsidR="00203662" w:rsidRPr="00D8675C" w:rsidRDefault="00B10466" w:rsidP="00C82514">
      <w:pPr>
        <w:pStyle w:val="ListParagraph"/>
        <w:numPr>
          <w:ilvl w:val="0"/>
          <w:numId w:val="41"/>
        </w:numPr>
        <w:spacing w:line="360" w:lineRule="auto"/>
        <w:ind w:hanging="357"/>
        <w:jc w:val="both"/>
        <w:rPr>
          <w:rFonts w:cs="Arial"/>
          <w:lang w:val="en-GB"/>
        </w:rPr>
      </w:pPr>
      <w:r w:rsidRPr="00D8675C">
        <w:rPr>
          <w:rFonts w:cs="Arial"/>
          <w:b/>
          <w:bCs/>
          <w:lang w:val="en-GB"/>
        </w:rPr>
        <w:t>Lack of Change Monitoring:</w:t>
      </w:r>
      <w:r w:rsidRPr="00D8675C">
        <w:rPr>
          <w:rFonts w:cs="Arial"/>
          <w:lang w:val="en-GB"/>
        </w:rPr>
        <w:t xml:space="preserve"> </w:t>
      </w:r>
    </w:p>
    <w:p w14:paraId="797D834E" w14:textId="07F64A7E" w:rsidR="00B10466" w:rsidRPr="00D8675C" w:rsidRDefault="00B10466" w:rsidP="00C82514">
      <w:pPr>
        <w:pStyle w:val="ListParagraph"/>
        <w:numPr>
          <w:ilvl w:val="1"/>
          <w:numId w:val="41"/>
        </w:numPr>
        <w:spacing w:line="360" w:lineRule="auto"/>
        <w:ind w:hanging="357"/>
        <w:jc w:val="both"/>
        <w:rPr>
          <w:rFonts w:cs="Arial"/>
          <w:lang w:val="en-GB"/>
        </w:rPr>
      </w:pPr>
      <w:r w:rsidRPr="00D8675C">
        <w:rPr>
          <w:rFonts w:cs="Arial"/>
          <w:lang w:val="en-GB"/>
        </w:rPr>
        <w:t>The system does not allow automatic tracking of information changes or constant updates based on set criteria.</w:t>
      </w:r>
    </w:p>
    <w:p w14:paraId="0BD42F57" w14:textId="77777777" w:rsidR="00203662" w:rsidRPr="00D8675C" w:rsidRDefault="00B10466" w:rsidP="00C82514">
      <w:pPr>
        <w:pStyle w:val="ListParagraph"/>
        <w:numPr>
          <w:ilvl w:val="0"/>
          <w:numId w:val="41"/>
        </w:numPr>
        <w:spacing w:line="360" w:lineRule="auto"/>
        <w:ind w:hanging="357"/>
        <w:jc w:val="both"/>
        <w:rPr>
          <w:rFonts w:cs="Arial"/>
          <w:lang w:val="en-GB"/>
        </w:rPr>
      </w:pPr>
      <w:r w:rsidRPr="00D8675C">
        <w:rPr>
          <w:rFonts w:cs="Arial"/>
          <w:b/>
          <w:bCs/>
          <w:lang w:val="en-GB"/>
        </w:rPr>
        <w:t>Lack of Image Search from Videos:</w:t>
      </w:r>
      <w:r w:rsidRPr="00D8675C">
        <w:rPr>
          <w:rFonts w:cs="Arial"/>
          <w:lang w:val="en-GB"/>
        </w:rPr>
        <w:t xml:space="preserve"> </w:t>
      </w:r>
    </w:p>
    <w:p w14:paraId="5F233BFF" w14:textId="6E81FD02" w:rsidR="00B10466" w:rsidRPr="00D8675C" w:rsidRDefault="00B10466" w:rsidP="009876F1">
      <w:pPr>
        <w:pStyle w:val="ListParagraph"/>
        <w:numPr>
          <w:ilvl w:val="1"/>
          <w:numId w:val="41"/>
        </w:numPr>
        <w:spacing w:line="360" w:lineRule="auto"/>
        <w:ind w:hanging="357"/>
        <w:jc w:val="both"/>
        <w:rPr>
          <w:rFonts w:cs="Arial"/>
          <w:lang w:val="en-GB"/>
        </w:rPr>
      </w:pPr>
      <w:r w:rsidRPr="00D8675C">
        <w:rPr>
          <w:rFonts w:cs="Arial"/>
          <w:lang w:val="en-GB"/>
        </w:rPr>
        <w:t>The system cannot perform searches on videos.</w:t>
      </w:r>
    </w:p>
    <w:p w14:paraId="19FB4A18" w14:textId="1456CECF" w:rsidR="00414DF2" w:rsidRPr="00D8675C" w:rsidRDefault="00B10466" w:rsidP="009876F1">
      <w:pPr>
        <w:jc w:val="both"/>
        <w:rPr>
          <w:lang w:val="en-GB"/>
        </w:rPr>
      </w:pPr>
      <w:r w:rsidRPr="00D8675C">
        <w:rPr>
          <w:lang w:val="en-GB"/>
        </w:rPr>
        <w:t>These limitations create risks related to the timeliness, accuracy, and quality of data, which is especially critical in the context of searching for missing persons.</w:t>
      </w:r>
    </w:p>
    <w:p w14:paraId="3C012219" w14:textId="77777777" w:rsidR="00601297" w:rsidRPr="00D8675C" w:rsidRDefault="00601297" w:rsidP="001A7D6F">
      <w:pPr>
        <w:jc w:val="both"/>
        <w:rPr>
          <w:lang w:val="en-GB"/>
        </w:rPr>
      </w:pPr>
    </w:p>
    <w:p w14:paraId="585627AD" w14:textId="2C15B5CA" w:rsidR="00414DF2" w:rsidRPr="00D8675C" w:rsidRDefault="009E0100" w:rsidP="001A7D6F">
      <w:pPr>
        <w:pStyle w:val="Heading1"/>
        <w:numPr>
          <w:ilvl w:val="1"/>
          <w:numId w:val="1"/>
        </w:numPr>
        <w:jc w:val="both"/>
        <w:rPr>
          <w:rFonts w:cs="Arial"/>
          <w:sz w:val="28"/>
          <w:szCs w:val="28"/>
          <w:lang w:val="en-GB"/>
        </w:rPr>
      </w:pPr>
      <w:bookmarkStart w:id="5" w:name="_Toc196839115"/>
      <w:r w:rsidRPr="00D8675C">
        <w:rPr>
          <w:rFonts w:cs="Arial"/>
          <w:sz w:val="28"/>
          <w:szCs w:val="28"/>
          <w:lang w:val="en-GB"/>
        </w:rPr>
        <w:t>Project Goals</w:t>
      </w:r>
      <w:bookmarkEnd w:id="5"/>
    </w:p>
    <w:p w14:paraId="120C0106" w14:textId="77777777" w:rsidR="005352FE" w:rsidRPr="00D8675C" w:rsidRDefault="005352FE" w:rsidP="00C82514">
      <w:pPr>
        <w:spacing w:line="360" w:lineRule="auto"/>
        <w:jc w:val="both"/>
        <w:rPr>
          <w:lang w:val="en-GB"/>
        </w:rPr>
      </w:pPr>
    </w:p>
    <w:p w14:paraId="6B846063" w14:textId="47BEE83B" w:rsidR="00E91963" w:rsidRPr="00D8675C" w:rsidRDefault="009E7A88" w:rsidP="00C82514">
      <w:pPr>
        <w:pStyle w:val="ListParagraph"/>
        <w:numPr>
          <w:ilvl w:val="0"/>
          <w:numId w:val="42"/>
        </w:numPr>
        <w:spacing w:line="360" w:lineRule="auto"/>
        <w:jc w:val="both"/>
        <w:rPr>
          <w:rFonts w:cs="Arial"/>
          <w:b/>
          <w:bCs/>
          <w:lang w:val="en-GB"/>
        </w:rPr>
      </w:pPr>
      <w:r w:rsidRPr="00D8675C">
        <w:rPr>
          <w:rFonts w:cs="Arial"/>
          <w:b/>
          <w:bCs/>
          <w:lang w:val="en-GB"/>
        </w:rPr>
        <w:t xml:space="preserve">Automation of Search: </w:t>
      </w:r>
    </w:p>
    <w:p w14:paraId="191E94D9" w14:textId="31858D24" w:rsidR="009E7A88"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t>Ensure automatic data collection from open sources based on set criteria.</w:t>
      </w:r>
    </w:p>
    <w:p w14:paraId="58036A23" w14:textId="77777777" w:rsidR="00E91963" w:rsidRPr="00D8675C" w:rsidRDefault="009E7A88" w:rsidP="00C82514">
      <w:pPr>
        <w:pStyle w:val="ListParagraph"/>
        <w:numPr>
          <w:ilvl w:val="0"/>
          <w:numId w:val="42"/>
        </w:numPr>
        <w:spacing w:line="360" w:lineRule="auto"/>
        <w:jc w:val="both"/>
        <w:rPr>
          <w:rFonts w:cs="Arial"/>
          <w:lang w:val="en-GB"/>
        </w:rPr>
      </w:pPr>
      <w:r w:rsidRPr="00D8675C">
        <w:rPr>
          <w:rFonts w:cs="Arial"/>
          <w:b/>
          <w:bCs/>
          <w:lang w:val="en-GB"/>
        </w:rPr>
        <w:t>Monitoring Updates:</w:t>
      </w:r>
      <w:r w:rsidRPr="00D8675C">
        <w:rPr>
          <w:rFonts w:cs="Arial"/>
          <w:lang w:val="en-GB"/>
        </w:rPr>
        <w:t xml:space="preserve"> </w:t>
      </w:r>
    </w:p>
    <w:p w14:paraId="45410214" w14:textId="3318C326" w:rsidR="009E7A88"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lastRenderedPageBreak/>
        <w:t>Implement a system for continuous monitoring of information with schedule settings.</w:t>
      </w:r>
    </w:p>
    <w:p w14:paraId="55ED2E7D" w14:textId="77777777" w:rsidR="00E91963" w:rsidRPr="00D8675C" w:rsidRDefault="009E7A88" w:rsidP="00C82514">
      <w:pPr>
        <w:pStyle w:val="ListParagraph"/>
        <w:numPr>
          <w:ilvl w:val="0"/>
          <w:numId w:val="42"/>
        </w:numPr>
        <w:spacing w:line="360" w:lineRule="auto"/>
        <w:jc w:val="both"/>
        <w:rPr>
          <w:rFonts w:cs="Arial"/>
          <w:lang w:val="en-GB"/>
        </w:rPr>
      </w:pPr>
      <w:r w:rsidRPr="00D8675C">
        <w:rPr>
          <w:rFonts w:cs="Arial"/>
          <w:b/>
          <w:bCs/>
          <w:lang w:val="en-GB"/>
        </w:rPr>
        <w:t>Data Preservation:</w:t>
      </w:r>
      <w:r w:rsidRPr="00D8675C">
        <w:rPr>
          <w:rFonts w:cs="Arial"/>
          <w:lang w:val="en-GB"/>
        </w:rPr>
        <w:t xml:space="preserve"> </w:t>
      </w:r>
    </w:p>
    <w:p w14:paraId="69F98A69" w14:textId="160B98AF" w:rsidR="009E7A88"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t>Implement functionality for automatic saving of search results, including full content of posts (text, photos, videos, links).</w:t>
      </w:r>
    </w:p>
    <w:p w14:paraId="0DBC5B4F" w14:textId="77777777" w:rsidR="00E91963" w:rsidRPr="00D8675C" w:rsidRDefault="009E7A88" w:rsidP="00C82514">
      <w:pPr>
        <w:pStyle w:val="ListParagraph"/>
        <w:numPr>
          <w:ilvl w:val="0"/>
          <w:numId w:val="42"/>
        </w:numPr>
        <w:spacing w:line="360" w:lineRule="auto"/>
        <w:jc w:val="both"/>
        <w:rPr>
          <w:rFonts w:cs="Arial"/>
          <w:lang w:val="en-GB"/>
        </w:rPr>
      </w:pPr>
      <w:r w:rsidRPr="00D8675C">
        <w:rPr>
          <w:rFonts w:cs="Arial"/>
          <w:b/>
          <w:bCs/>
          <w:lang w:val="en-GB"/>
        </w:rPr>
        <w:t>Improving Data Quality:</w:t>
      </w:r>
      <w:r w:rsidRPr="00D8675C">
        <w:rPr>
          <w:rFonts w:cs="Arial"/>
          <w:lang w:val="en-GB"/>
        </w:rPr>
        <w:t xml:space="preserve"> </w:t>
      </w:r>
    </w:p>
    <w:p w14:paraId="253FD37C" w14:textId="071D651A" w:rsidR="009E7A88"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t>Ensure the preservation and analysis of information with maximum accuracy and relevance, which is critically important for searching for missing persons.</w:t>
      </w:r>
    </w:p>
    <w:p w14:paraId="5421C9CE" w14:textId="77777777" w:rsidR="00E91963" w:rsidRPr="00D8675C" w:rsidRDefault="009E7A88" w:rsidP="00C82514">
      <w:pPr>
        <w:pStyle w:val="ListParagraph"/>
        <w:numPr>
          <w:ilvl w:val="0"/>
          <w:numId w:val="42"/>
        </w:numPr>
        <w:spacing w:line="360" w:lineRule="auto"/>
        <w:jc w:val="both"/>
        <w:rPr>
          <w:rFonts w:cs="Arial"/>
          <w:lang w:val="en-GB"/>
        </w:rPr>
      </w:pPr>
      <w:r w:rsidRPr="00D8675C">
        <w:rPr>
          <w:rFonts w:cs="Arial"/>
          <w:b/>
          <w:bCs/>
          <w:lang w:val="en-GB"/>
        </w:rPr>
        <w:t xml:space="preserve">Analysis and Reporting: </w:t>
      </w:r>
    </w:p>
    <w:p w14:paraId="1CA100C2" w14:textId="0E079668" w:rsidR="009E7A88"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t>Provide the ability to generate reports and analytics based on collected data.</w:t>
      </w:r>
    </w:p>
    <w:p w14:paraId="6E0DC9F9" w14:textId="77777777" w:rsidR="00E91963" w:rsidRPr="00D8675C" w:rsidRDefault="009E7A88" w:rsidP="00C82514">
      <w:pPr>
        <w:pStyle w:val="ListParagraph"/>
        <w:numPr>
          <w:ilvl w:val="0"/>
          <w:numId w:val="42"/>
        </w:numPr>
        <w:spacing w:line="360" w:lineRule="auto"/>
        <w:jc w:val="both"/>
        <w:rPr>
          <w:rFonts w:cs="Arial"/>
          <w:lang w:val="en-GB"/>
        </w:rPr>
      </w:pPr>
      <w:r w:rsidRPr="00D8675C">
        <w:rPr>
          <w:rFonts w:cs="Arial"/>
          <w:b/>
          <w:bCs/>
          <w:lang w:val="en-GB"/>
        </w:rPr>
        <w:t>Reducing Manual Work:</w:t>
      </w:r>
      <w:r w:rsidRPr="00D8675C">
        <w:rPr>
          <w:rFonts w:cs="Arial"/>
          <w:lang w:val="en-GB"/>
        </w:rPr>
        <w:t xml:space="preserve"> </w:t>
      </w:r>
    </w:p>
    <w:p w14:paraId="67A6DB9B" w14:textId="2F47BC41" w:rsidR="009E7A88"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t>Reduce the number of repetitive tasks through process automation.</w:t>
      </w:r>
    </w:p>
    <w:p w14:paraId="01B02448" w14:textId="77777777" w:rsidR="00E91963" w:rsidRPr="00D8675C" w:rsidRDefault="009E7A88" w:rsidP="00C82514">
      <w:pPr>
        <w:pStyle w:val="ListParagraph"/>
        <w:numPr>
          <w:ilvl w:val="0"/>
          <w:numId w:val="42"/>
        </w:numPr>
        <w:spacing w:line="360" w:lineRule="auto"/>
        <w:jc w:val="both"/>
        <w:rPr>
          <w:rFonts w:cs="Arial"/>
          <w:lang w:val="en-GB"/>
        </w:rPr>
      </w:pPr>
      <w:r w:rsidRPr="00D8675C">
        <w:rPr>
          <w:rFonts w:cs="Arial"/>
          <w:b/>
          <w:bCs/>
          <w:lang w:val="en-GB"/>
        </w:rPr>
        <w:t>Autonomous Search and Processing:</w:t>
      </w:r>
      <w:r w:rsidRPr="00D8675C">
        <w:rPr>
          <w:rFonts w:cs="Arial"/>
          <w:lang w:val="en-GB"/>
        </w:rPr>
        <w:t xml:space="preserve"> </w:t>
      </w:r>
    </w:p>
    <w:p w14:paraId="052AEE8E" w14:textId="220A56C9" w:rsidR="00414DF2" w:rsidRPr="00D8675C" w:rsidRDefault="009E7A88" w:rsidP="00C82514">
      <w:pPr>
        <w:pStyle w:val="ListParagraph"/>
        <w:numPr>
          <w:ilvl w:val="1"/>
          <w:numId w:val="42"/>
        </w:numPr>
        <w:spacing w:line="360" w:lineRule="auto"/>
        <w:jc w:val="both"/>
        <w:rPr>
          <w:rFonts w:cs="Arial"/>
          <w:lang w:val="en-GB"/>
        </w:rPr>
      </w:pPr>
      <w:r w:rsidRPr="00D8675C">
        <w:rPr>
          <w:rFonts w:cs="Arial"/>
          <w:lang w:val="en-GB"/>
        </w:rPr>
        <w:t>Ensure the ability to perform autonomous search and processing or connect an autonomous search module that does not require additional licensing.</w:t>
      </w:r>
    </w:p>
    <w:p w14:paraId="5B0E71E2" w14:textId="606AE157" w:rsidR="00414DF2" w:rsidRPr="00D8675C" w:rsidRDefault="000B5ACD" w:rsidP="001A7D6F">
      <w:pPr>
        <w:pStyle w:val="Heading1"/>
        <w:numPr>
          <w:ilvl w:val="1"/>
          <w:numId w:val="1"/>
        </w:numPr>
        <w:jc w:val="both"/>
        <w:rPr>
          <w:rFonts w:cs="Arial"/>
          <w:sz w:val="28"/>
          <w:szCs w:val="28"/>
          <w:lang w:val="en-GB"/>
        </w:rPr>
      </w:pPr>
      <w:bookmarkStart w:id="6" w:name="_Toc196839116"/>
      <w:r w:rsidRPr="00D8675C">
        <w:rPr>
          <w:rFonts w:cs="Arial"/>
          <w:sz w:val="28"/>
          <w:szCs w:val="28"/>
          <w:lang w:val="en-GB"/>
        </w:rPr>
        <w:t>Expected Benefits</w:t>
      </w:r>
      <w:bookmarkEnd w:id="6"/>
    </w:p>
    <w:p w14:paraId="741BE4CC" w14:textId="77777777" w:rsidR="005352FE" w:rsidRPr="00D8675C" w:rsidRDefault="005352FE" w:rsidP="00C82514">
      <w:pPr>
        <w:spacing w:line="360" w:lineRule="auto"/>
        <w:jc w:val="both"/>
        <w:rPr>
          <w:lang w:val="en-GB"/>
        </w:rPr>
      </w:pPr>
    </w:p>
    <w:p w14:paraId="5433E310" w14:textId="70460B9D" w:rsidR="00414DF2" w:rsidRPr="00D8675C" w:rsidRDefault="001D467D" w:rsidP="00C82514">
      <w:pPr>
        <w:numPr>
          <w:ilvl w:val="0"/>
          <w:numId w:val="11"/>
        </w:numPr>
        <w:spacing w:after="160" w:line="360" w:lineRule="auto"/>
        <w:jc w:val="both"/>
        <w:rPr>
          <w:lang w:val="en-GB"/>
        </w:rPr>
      </w:pPr>
      <w:r w:rsidRPr="00D8675C">
        <w:rPr>
          <w:b/>
          <w:bCs/>
          <w:lang w:val="en-GB"/>
        </w:rPr>
        <w:t>Increased operational efficiency</w:t>
      </w:r>
      <w:r w:rsidR="00414DF2" w:rsidRPr="00D8675C">
        <w:rPr>
          <w:b/>
          <w:bCs/>
          <w:lang w:val="en-GB"/>
        </w:rPr>
        <w:t>:</w:t>
      </w:r>
    </w:p>
    <w:p w14:paraId="31A2A6CB" w14:textId="77777777" w:rsidR="008A12C1" w:rsidRPr="00D8675C" w:rsidRDefault="008A12C1" w:rsidP="00C82514">
      <w:pPr>
        <w:numPr>
          <w:ilvl w:val="1"/>
          <w:numId w:val="11"/>
        </w:numPr>
        <w:spacing w:after="160" w:line="360" w:lineRule="auto"/>
        <w:jc w:val="both"/>
        <w:rPr>
          <w:lang w:val="en-GB"/>
        </w:rPr>
      </w:pPr>
      <w:r w:rsidRPr="00D8675C">
        <w:rPr>
          <w:lang w:val="en-GB"/>
        </w:rPr>
        <w:t>Reduction in information search time.</w:t>
      </w:r>
    </w:p>
    <w:p w14:paraId="7A416324" w14:textId="38D39B24" w:rsidR="00414DF2" w:rsidRPr="00D8675C" w:rsidRDefault="008A12C1" w:rsidP="00C82514">
      <w:pPr>
        <w:numPr>
          <w:ilvl w:val="1"/>
          <w:numId w:val="11"/>
        </w:numPr>
        <w:spacing w:after="160" w:line="360" w:lineRule="auto"/>
        <w:jc w:val="both"/>
        <w:rPr>
          <w:lang w:val="en-GB"/>
        </w:rPr>
      </w:pPr>
      <w:r w:rsidRPr="00D8675C">
        <w:rPr>
          <w:lang w:val="en-GB"/>
        </w:rPr>
        <w:t>Decreased employee workload through process automation.</w:t>
      </w:r>
    </w:p>
    <w:p w14:paraId="39854DD2" w14:textId="7084E551" w:rsidR="00414DF2" w:rsidRPr="00D8675C" w:rsidRDefault="008A0D8F" w:rsidP="00C82514">
      <w:pPr>
        <w:numPr>
          <w:ilvl w:val="0"/>
          <w:numId w:val="11"/>
        </w:numPr>
        <w:spacing w:after="160" w:line="360" w:lineRule="auto"/>
        <w:jc w:val="both"/>
        <w:rPr>
          <w:lang w:val="en-GB"/>
        </w:rPr>
      </w:pPr>
      <w:r w:rsidRPr="00D8675C">
        <w:rPr>
          <w:b/>
          <w:bCs/>
          <w:lang w:val="en-GB"/>
        </w:rPr>
        <w:t>Improved data quality</w:t>
      </w:r>
      <w:r w:rsidR="00414DF2" w:rsidRPr="00D8675C">
        <w:rPr>
          <w:b/>
          <w:bCs/>
          <w:lang w:val="en-GB"/>
        </w:rPr>
        <w:t>:</w:t>
      </w:r>
    </w:p>
    <w:p w14:paraId="04A0D920" w14:textId="77777777" w:rsidR="008A0D8F" w:rsidRPr="00D8675C" w:rsidRDefault="008A0D8F" w:rsidP="00C82514">
      <w:pPr>
        <w:numPr>
          <w:ilvl w:val="1"/>
          <w:numId w:val="11"/>
        </w:numPr>
        <w:spacing w:after="160" w:line="360" w:lineRule="auto"/>
        <w:jc w:val="both"/>
        <w:rPr>
          <w:lang w:val="en-GB"/>
        </w:rPr>
      </w:pPr>
      <w:r w:rsidRPr="00D8675C">
        <w:rPr>
          <w:lang w:val="en-GB"/>
        </w:rPr>
        <w:t>Preservation of the full search context, including text, photos, videos, and metadata.</w:t>
      </w:r>
    </w:p>
    <w:p w14:paraId="52358195" w14:textId="77777777" w:rsidR="008A0D8F" w:rsidRPr="00D8675C" w:rsidRDefault="008A0D8F" w:rsidP="00C82514">
      <w:pPr>
        <w:numPr>
          <w:ilvl w:val="1"/>
          <w:numId w:val="11"/>
        </w:numPr>
        <w:spacing w:after="160" w:line="360" w:lineRule="auto"/>
        <w:jc w:val="both"/>
        <w:rPr>
          <w:lang w:val="en-GB"/>
        </w:rPr>
      </w:pPr>
      <w:r w:rsidRPr="00D8675C">
        <w:rPr>
          <w:lang w:val="en-GB"/>
        </w:rPr>
        <w:t>Ability to track changes in data.</w:t>
      </w:r>
    </w:p>
    <w:p w14:paraId="753CA5A7" w14:textId="40CD0E5C" w:rsidR="00414DF2" w:rsidRPr="00D8675C" w:rsidRDefault="008A0D8F" w:rsidP="00C82514">
      <w:pPr>
        <w:numPr>
          <w:ilvl w:val="1"/>
          <w:numId w:val="11"/>
        </w:numPr>
        <w:spacing w:after="160" w:line="360" w:lineRule="auto"/>
        <w:jc w:val="both"/>
        <w:rPr>
          <w:lang w:val="en-GB"/>
        </w:rPr>
      </w:pPr>
      <w:r w:rsidRPr="00D8675C">
        <w:rPr>
          <w:lang w:val="en-GB"/>
        </w:rPr>
        <w:t>Enhanced accuracy and relevance of information, which is critical in the context of missing persons searches.</w:t>
      </w:r>
    </w:p>
    <w:p w14:paraId="32ABDFAB" w14:textId="78372C8F" w:rsidR="00414DF2" w:rsidRPr="00D8675C" w:rsidRDefault="00612FAF" w:rsidP="00C82514">
      <w:pPr>
        <w:numPr>
          <w:ilvl w:val="0"/>
          <w:numId w:val="11"/>
        </w:numPr>
        <w:spacing w:after="160" w:line="360" w:lineRule="auto"/>
        <w:jc w:val="both"/>
        <w:rPr>
          <w:lang w:val="en-GB"/>
        </w:rPr>
      </w:pPr>
      <w:r w:rsidRPr="00D8675C">
        <w:rPr>
          <w:b/>
          <w:bCs/>
          <w:lang w:val="en-GB"/>
        </w:rPr>
        <w:t>Effective analysis</w:t>
      </w:r>
      <w:r w:rsidR="00414DF2" w:rsidRPr="00D8675C">
        <w:rPr>
          <w:b/>
          <w:bCs/>
          <w:lang w:val="en-GB"/>
        </w:rPr>
        <w:t>:</w:t>
      </w:r>
    </w:p>
    <w:p w14:paraId="06B08176" w14:textId="7AAD1103" w:rsidR="00414DF2" w:rsidRPr="00D8675C" w:rsidRDefault="00734C5C" w:rsidP="00C82514">
      <w:pPr>
        <w:numPr>
          <w:ilvl w:val="1"/>
          <w:numId w:val="11"/>
        </w:numPr>
        <w:spacing w:after="160" w:line="360" w:lineRule="auto"/>
        <w:jc w:val="both"/>
        <w:rPr>
          <w:lang w:val="en-GB"/>
        </w:rPr>
      </w:pPr>
      <w:r w:rsidRPr="00D8675C">
        <w:t>Visualization and reporting based on collected information to support informed decision-making.</w:t>
      </w:r>
    </w:p>
    <w:p w14:paraId="3C633348" w14:textId="61CE37A5" w:rsidR="00414DF2" w:rsidRPr="00D8675C" w:rsidRDefault="002B3B17" w:rsidP="00C82514">
      <w:pPr>
        <w:numPr>
          <w:ilvl w:val="0"/>
          <w:numId w:val="11"/>
        </w:numPr>
        <w:spacing w:after="160" w:line="360" w:lineRule="auto"/>
        <w:jc w:val="both"/>
        <w:rPr>
          <w:lang w:val="en-GB"/>
        </w:rPr>
      </w:pPr>
      <w:r w:rsidRPr="00D8675C">
        <w:rPr>
          <w:b/>
          <w:bCs/>
        </w:rPr>
        <w:t>Resource saving</w:t>
      </w:r>
      <w:r w:rsidR="00414DF2" w:rsidRPr="00D8675C">
        <w:rPr>
          <w:b/>
          <w:bCs/>
          <w:lang w:val="en-GB"/>
        </w:rPr>
        <w:t>:</w:t>
      </w:r>
    </w:p>
    <w:p w14:paraId="44B31976" w14:textId="79D5B5E5" w:rsidR="00414DF2" w:rsidRPr="00D8675C" w:rsidRDefault="002B3B17" w:rsidP="00C82514">
      <w:pPr>
        <w:numPr>
          <w:ilvl w:val="1"/>
          <w:numId w:val="11"/>
        </w:numPr>
        <w:spacing w:after="160" w:line="360" w:lineRule="auto"/>
        <w:jc w:val="both"/>
        <w:rPr>
          <w:lang w:val="en-GB"/>
        </w:rPr>
      </w:pPr>
      <w:r w:rsidRPr="00D8675C">
        <w:rPr>
          <w:lang w:val="en-GB"/>
        </w:rPr>
        <w:t>Reduction of manual work will lower personnel costs.</w:t>
      </w:r>
    </w:p>
    <w:p w14:paraId="25E4A893" w14:textId="45D2A016" w:rsidR="00414DF2" w:rsidRPr="00D8675C" w:rsidRDefault="008A16E6" w:rsidP="00C82514">
      <w:pPr>
        <w:numPr>
          <w:ilvl w:val="0"/>
          <w:numId w:val="11"/>
        </w:numPr>
        <w:spacing w:after="160" w:line="360" w:lineRule="auto"/>
        <w:jc w:val="both"/>
        <w:rPr>
          <w:lang w:val="en-GB"/>
        </w:rPr>
      </w:pPr>
      <w:r w:rsidRPr="00D8675C">
        <w:rPr>
          <w:b/>
          <w:bCs/>
        </w:rPr>
        <w:t>Improved operational activities</w:t>
      </w:r>
      <w:r w:rsidR="00414DF2" w:rsidRPr="00D8675C">
        <w:rPr>
          <w:b/>
          <w:bCs/>
          <w:lang w:val="en-GB"/>
        </w:rPr>
        <w:t>:</w:t>
      </w:r>
    </w:p>
    <w:p w14:paraId="44A38BC2" w14:textId="51E21E85" w:rsidR="00026DD4" w:rsidRPr="00D8675C" w:rsidRDefault="008349E1" w:rsidP="00C82514">
      <w:pPr>
        <w:numPr>
          <w:ilvl w:val="1"/>
          <w:numId w:val="11"/>
        </w:numPr>
        <w:spacing w:after="160" w:line="360" w:lineRule="auto"/>
        <w:ind w:left="1080"/>
        <w:jc w:val="both"/>
        <w:rPr>
          <w:lang w:val="en-GB"/>
        </w:rPr>
      </w:pPr>
      <w:r w:rsidRPr="00D8675C">
        <w:t>Ability to quickly access up-to-date data to address operational tasks.</w:t>
      </w:r>
    </w:p>
    <w:p w14:paraId="30416A61" w14:textId="77777777" w:rsidR="003F5A74" w:rsidRPr="00D8675C" w:rsidRDefault="003F5A74" w:rsidP="003F5A74">
      <w:pPr>
        <w:spacing w:after="160" w:line="360" w:lineRule="auto"/>
        <w:ind w:left="1080"/>
        <w:jc w:val="both"/>
        <w:rPr>
          <w:lang w:val="en-GB"/>
        </w:rPr>
      </w:pPr>
    </w:p>
    <w:p w14:paraId="330431C9" w14:textId="261DCED3" w:rsidR="00C601DC" w:rsidRPr="00D8675C" w:rsidRDefault="00ED52C0" w:rsidP="001A7D6F">
      <w:pPr>
        <w:pStyle w:val="Heading1"/>
        <w:numPr>
          <w:ilvl w:val="1"/>
          <w:numId w:val="1"/>
        </w:numPr>
        <w:jc w:val="both"/>
        <w:rPr>
          <w:rFonts w:cs="Arial"/>
          <w:sz w:val="28"/>
          <w:szCs w:val="28"/>
          <w:lang w:val="en-GB"/>
        </w:rPr>
      </w:pPr>
      <w:bookmarkStart w:id="7" w:name="_Toc196839117"/>
      <w:r w:rsidRPr="00D8675C">
        <w:rPr>
          <w:rFonts w:cs="Arial"/>
          <w:sz w:val="28"/>
          <w:szCs w:val="28"/>
        </w:rPr>
        <w:lastRenderedPageBreak/>
        <w:t>Abbreviations and Definitions</w:t>
      </w:r>
      <w:bookmarkEnd w:id="7"/>
    </w:p>
    <w:p w14:paraId="524649C4" w14:textId="77777777" w:rsidR="00E11D88" w:rsidRPr="00D8675C" w:rsidRDefault="00E11D88" w:rsidP="00E11D88">
      <w:pPr>
        <w:rPr>
          <w:lang w:val="en-GB"/>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2"/>
        <w:gridCol w:w="7626"/>
      </w:tblGrid>
      <w:tr w:rsidR="00C601DC" w:rsidRPr="00D8675C" w14:paraId="4DD8C953" w14:textId="77777777" w:rsidTr="19A97E13">
        <w:trPr>
          <w:tblHeader/>
        </w:trPr>
        <w:tc>
          <w:tcPr>
            <w:tcW w:w="1872" w:type="dxa"/>
            <w:tcBorders>
              <w:bottom w:val="double" w:sz="4" w:space="0" w:color="auto"/>
            </w:tcBorders>
            <w:shd w:val="clear" w:color="auto" w:fill="D9E2F3" w:themeFill="accent1" w:themeFillTint="33"/>
            <w:vAlign w:val="center"/>
          </w:tcPr>
          <w:p w14:paraId="42F6BE84" w14:textId="0AAC4B5B" w:rsidR="00C601DC" w:rsidRPr="00D8675C" w:rsidRDefault="004A2D79" w:rsidP="19A97E13">
            <w:pPr>
              <w:spacing w:before="60" w:after="60"/>
              <w:rPr>
                <w:rFonts w:eastAsia="Times New Roman"/>
                <w:b/>
                <w:bCs/>
                <w:lang w:val="en-GB"/>
              </w:rPr>
            </w:pPr>
            <w:r w:rsidRPr="00D8675C">
              <w:rPr>
                <w:rFonts w:eastAsia="Times New Roman"/>
                <w:b/>
                <w:bCs/>
              </w:rPr>
              <w:t>Abbreviation</w:t>
            </w:r>
          </w:p>
        </w:tc>
        <w:tc>
          <w:tcPr>
            <w:tcW w:w="7626" w:type="dxa"/>
            <w:tcBorders>
              <w:bottom w:val="double" w:sz="4" w:space="0" w:color="auto"/>
            </w:tcBorders>
            <w:shd w:val="clear" w:color="auto" w:fill="D9E2F3" w:themeFill="accent1" w:themeFillTint="33"/>
            <w:vAlign w:val="center"/>
          </w:tcPr>
          <w:p w14:paraId="65526C0A" w14:textId="77777777" w:rsidR="004A2D79" w:rsidRPr="004A2D79" w:rsidRDefault="004A2D79" w:rsidP="004A2D79">
            <w:pPr>
              <w:spacing w:before="60" w:after="60"/>
              <w:rPr>
                <w:rFonts w:eastAsia="Times New Roman"/>
                <w:b/>
                <w:bCs/>
                <w:vanish/>
              </w:rPr>
            </w:pPr>
          </w:p>
          <w:p w14:paraId="0EF7A745" w14:textId="72D0A216" w:rsidR="00C601DC" w:rsidRPr="00D8675C" w:rsidRDefault="0034012C" w:rsidP="19A97E13">
            <w:pPr>
              <w:spacing w:before="60" w:after="60"/>
              <w:rPr>
                <w:rFonts w:eastAsia="Times New Roman"/>
                <w:b/>
                <w:bCs/>
                <w:lang w:val="en-GB"/>
              </w:rPr>
            </w:pPr>
            <w:r w:rsidRPr="00D8675C">
              <w:rPr>
                <w:rFonts w:eastAsia="Times New Roman"/>
                <w:b/>
                <w:bCs/>
              </w:rPr>
              <w:t>Definition</w:t>
            </w:r>
          </w:p>
        </w:tc>
      </w:tr>
      <w:tr w:rsidR="00172646" w:rsidRPr="00D8675C" w14:paraId="358114D9" w14:textId="77777777" w:rsidTr="19A97E13">
        <w:tc>
          <w:tcPr>
            <w:tcW w:w="1872" w:type="dxa"/>
            <w:shd w:val="clear" w:color="auto" w:fill="auto"/>
          </w:tcPr>
          <w:p w14:paraId="10B04507" w14:textId="73DC0BF8" w:rsidR="00172646" w:rsidRPr="00D8675C" w:rsidRDefault="00172646" w:rsidP="005119C2">
            <w:pPr>
              <w:spacing w:before="40" w:after="40"/>
              <w:jc w:val="center"/>
              <w:rPr>
                <w:rFonts w:eastAsia="Times New Roman"/>
                <w:lang w:val="en-GB"/>
              </w:rPr>
            </w:pPr>
            <w:r w:rsidRPr="00D8675C">
              <w:rPr>
                <w:rStyle w:val="Strong"/>
                <w:lang w:val="en-GB"/>
              </w:rPr>
              <w:t>MVP</w:t>
            </w:r>
          </w:p>
        </w:tc>
        <w:tc>
          <w:tcPr>
            <w:tcW w:w="7626" w:type="dxa"/>
            <w:shd w:val="clear" w:color="auto" w:fill="auto"/>
          </w:tcPr>
          <w:p w14:paraId="5554E925" w14:textId="47A548F0" w:rsidR="00172646" w:rsidRPr="00D8675C" w:rsidRDefault="00172646" w:rsidP="00172646">
            <w:pPr>
              <w:spacing w:before="40" w:after="40"/>
              <w:rPr>
                <w:rFonts w:eastAsia="Times New Roman"/>
                <w:lang w:val="en-GB"/>
              </w:rPr>
            </w:pPr>
            <w:r w:rsidRPr="00D8675C">
              <w:rPr>
                <w:rStyle w:val="Strong"/>
                <w:lang w:val="en-GB"/>
              </w:rPr>
              <w:t xml:space="preserve">Minimum Viable Product </w:t>
            </w:r>
            <w:r w:rsidRPr="00D8675C">
              <w:rPr>
                <w:lang w:val="en-GB"/>
              </w:rPr>
              <w:t xml:space="preserve">– </w:t>
            </w:r>
            <w:r w:rsidR="00955DE7" w:rsidRPr="00D8675C">
              <w:t>a minimally functional version of the system containing its core features.</w:t>
            </w:r>
          </w:p>
        </w:tc>
      </w:tr>
      <w:tr w:rsidR="00172646" w:rsidRPr="00D8675C" w14:paraId="5C1ADB98" w14:textId="77777777" w:rsidTr="19A97E13">
        <w:tc>
          <w:tcPr>
            <w:tcW w:w="1872" w:type="dxa"/>
            <w:shd w:val="clear" w:color="auto" w:fill="auto"/>
          </w:tcPr>
          <w:p w14:paraId="34098B98" w14:textId="62A5BE99" w:rsidR="00172646" w:rsidRPr="00D8675C" w:rsidRDefault="00172646" w:rsidP="005119C2">
            <w:pPr>
              <w:spacing w:before="40" w:after="40"/>
              <w:jc w:val="center"/>
              <w:rPr>
                <w:rFonts w:eastAsia="Times New Roman"/>
                <w:lang w:val="en-GB"/>
              </w:rPr>
            </w:pPr>
            <w:r w:rsidRPr="00D8675C">
              <w:rPr>
                <w:rStyle w:val="Strong"/>
                <w:lang w:val="en-GB"/>
              </w:rPr>
              <w:t>OSINT</w:t>
            </w:r>
          </w:p>
        </w:tc>
        <w:tc>
          <w:tcPr>
            <w:tcW w:w="7626" w:type="dxa"/>
            <w:shd w:val="clear" w:color="auto" w:fill="auto"/>
          </w:tcPr>
          <w:p w14:paraId="6D3D19FC" w14:textId="32FE9108" w:rsidR="00172646" w:rsidRPr="00D8675C" w:rsidRDefault="00632AFA" w:rsidP="00172646">
            <w:pPr>
              <w:spacing w:before="40" w:after="40"/>
              <w:rPr>
                <w:rFonts w:eastAsia="Times New Roman"/>
                <w:lang w:val="en-GB"/>
              </w:rPr>
            </w:pPr>
            <w:r w:rsidRPr="00D8675C">
              <w:rPr>
                <w:rStyle w:val="Strong"/>
                <w:lang w:val="en-GB"/>
              </w:rPr>
              <w:t>Open-Source</w:t>
            </w:r>
            <w:r w:rsidR="00172646" w:rsidRPr="00D8675C">
              <w:rPr>
                <w:rStyle w:val="Strong"/>
                <w:lang w:val="en-GB"/>
              </w:rPr>
              <w:t xml:space="preserve"> Intelligence</w:t>
            </w:r>
            <w:r w:rsidR="00172646" w:rsidRPr="00D8675C">
              <w:rPr>
                <w:lang w:val="en-GB"/>
              </w:rPr>
              <w:t xml:space="preserve"> – </w:t>
            </w:r>
            <w:r w:rsidR="00955DE7" w:rsidRPr="00D8675C">
              <w:rPr>
                <w:lang w:val="en-GB"/>
              </w:rPr>
              <w:t>intelligence gathering based on publicly available sources.</w:t>
            </w:r>
          </w:p>
        </w:tc>
      </w:tr>
      <w:tr w:rsidR="00172646" w:rsidRPr="00D8675C" w14:paraId="2DE3C8F3" w14:textId="77777777" w:rsidTr="19A97E13">
        <w:tc>
          <w:tcPr>
            <w:tcW w:w="1872" w:type="dxa"/>
            <w:shd w:val="clear" w:color="auto" w:fill="auto"/>
          </w:tcPr>
          <w:p w14:paraId="0D674A96" w14:textId="43A71736" w:rsidR="00172646" w:rsidRPr="00D8675C" w:rsidRDefault="00172646" w:rsidP="005119C2">
            <w:pPr>
              <w:spacing w:before="40" w:after="40"/>
              <w:jc w:val="center"/>
              <w:rPr>
                <w:color w:val="000000" w:themeColor="text1"/>
                <w:lang w:val="en-GB"/>
              </w:rPr>
            </w:pPr>
            <w:r w:rsidRPr="00D8675C">
              <w:rPr>
                <w:rStyle w:val="Strong"/>
                <w:lang w:val="en-GB"/>
              </w:rPr>
              <w:t>NLP</w:t>
            </w:r>
          </w:p>
        </w:tc>
        <w:tc>
          <w:tcPr>
            <w:tcW w:w="7626" w:type="dxa"/>
            <w:shd w:val="clear" w:color="auto" w:fill="auto"/>
          </w:tcPr>
          <w:p w14:paraId="4EA51357" w14:textId="558F1169" w:rsidR="00172646" w:rsidRPr="00D8675C" w:rsidRDefault="00172646" w:rsidP="00172646">
            <w:pPr>
              <w:spacing w:before="40" w:after="40"/>
              <w:rPr>
                <w:color w:val="000000" w:themeColor="text1"/>
                <w:lang w:val="en-GB"/>
              </w:rPr>
            </w:pPr>
            <w:r w:rsidRPr="00D8675C">
              <w:rPr>
                <w:rStyle w:val="Strong"/>
                <w:lang w:val="en-GB"/>
              </w:rPr>
              <w:t>Natural Language Processing</w:t>
            </w:r>
            <w:r w:rsidRPr="00D8675C">
              <w:rPr>
                <w:lang w:val="en-GB"/>
              </w:rPr>
              <w:t xml:space="preserve"> – </w:t>
            </w:r>
            <w:r w:rsidR="002C03FC" w:rsidRPr="00D8675C">
              <w:t>technology for analyzing and processing text in natural language.</w:t>
            </w:r>
          </w:p>
        </w:tc>
      </w:tr>
      <w:tr w:rsidR="00172646" w:rsidRPr="00D8675C" w14:paraId="23C8FBC6" w14:textId="77777777" w:rsidTr="19A97E13">
        <w:tc>
          <w:tcPr>
            <w:tcW w:w="1872" w:type="dxa"/>
            <w:shd w:val="clear" w:color="auto" w:fill="auto"/>
          </w:tcPr>
          <w:p w14:paraId="16A0CBAD" w14:textId="0E660011" w:rsidR="00172646" w:rsidRPr="00D8675C" w:rsidRDefault="00172646" w:rsidP="005119C2">
            <w:pPr>
              <w:spacing w:before="40" w:after="40"/>
              <w:jc w:val="center"/>
              <w:rPr>
                <w:color w:val="000000" w:themeColor="text1"/>
                <w:lang w:val="en-GB"/>
              </w:rPr>
            </w:pPr>
            <w:r w:rsidRPr="00D8675C">
              <w:rPr>
                <w:rStyle w:val="Strong"/>
                <w:lang w:val="en-GB"/>
              </w:rPr>
              <w:t>OCR</w:t>
            </w:r>
          </w:p>
        </w:tc>
        <w:tc>
          <w:tcPr>
            <w:tcW w:w="7626" w:type="dxa"/>
            <w:shd w:val="clear" w:color="auto" w:fill="auto"/>
          </w:tcPr>
          <w:p w14:paraId="31B26492" w14:textId="1C15652B" w:rsidR="00172646" w:rsidRPr="00D8675C" w:rsidRDefault="00172646" w:rsidP="00172646">
            <w:pPr>
              <w:spacing w:before="40" w:after="40"/>
              <w:rPr>
                <w:rFonts w:eastAsia="Times New Roman"/>
                <w:lang w:val="en-GB"/>
              </w:rPr>
            </w:pPr>
            <w:r w:rsidRPr="00D8675C">
              <w:rPr>
                <w:rStyle w:val="Strong"/>
                <w:lang w:val="en-GB"/>
              </w:rPr>
              <w:t>Optical Character Recognition</w:t>
            </w:r>
            <w:r w:rsidRPr="00D8675C">
              <w:rPr>
                <w:lang w:val="en-GB"/>
              </w:rPr>
              <w:t xml:space="preserve"> – </w:t>
            </w:r>
            <w:r w:rsidR="002C03FC" w:rsidRPr="00D8675C">
              <w:t>technology for recognizing text within images.</w:t>
            </w:r>
          </w:p>
        </w:tc>
      </w:tr>
      <w:tr w:rsidR="00172646" w:rsidRPr="00D8675C" w14:paraId="23296A71" w14:textId="77777777" w:rsidTr="19A97E13">
        <w:tc>
          <w:tcPr>
            <w:tcW w:w="1872" w:type="dxa"/>
            <w:shd w:val="clear" w:color="auto" w:fill="auto"/>
          </w:tcPr>
          <w:p w14:paraId="706FA063" w14:textId="274D7A2D" w:rsidR="00172646" w:rsidRPr="00D8675C" w:rsidRDefault="00172646" w:rsidP="005119C2">
            <w:pPr>
              <w:spacing w:before="40" w:after="40"/>
              <w:jc w:val="center"/>
              <w:rPr>
                <w:color w:val="000000" w:themeColor="text1"/>
                <w:lang w:val="en-GB"/>
              </w:rPr>
            </w:pPr>
            <w:r w:rsidRPr="00D8675C">
              <w:rPr>
                <w:rStyle w:val="Strong"/>
                <w:lang w:val="en-GB"/>
              </w:rPr>
              <w:t>AI</w:t>
            </w:r>
          </w:p>
        </w:tc>
        <w:tc>
          <w:tcPr>
            <w:tcW w:w="7626" w:type="dxa"/>
            <w:shd w:val="clear" w:color="auto" w:fill="auto"/>
          </w:tcPr>
          <w:p w14:paraId="0568DE6B" w14:textId="507DA0DE" w:rsidR="00172646" w:rsidRPr="00D8675C" w:rsidRDefault="00172646" w:rsidP="00172646">
            <w:pPr>
              <w:spacing w:before="40" w:after="40"/>
              <w:rPr>
                <w:rFonts w:eastAsia="Times New Roman"/>
                <w:lang w:val="en-GB"/>
              </w:rPr>
            </w:pPr>
            <w:r w:rsidRPr="00D8675C">
              <w:rPr>
                <w:rStyle w:val="Strong"/>
                <w:lang w:val="en-GB"/>
              </w:rPr>
              <w:t>Artificial Intelligence</w:t>
            </w:r>
            <w:r w:rsidRPr="00D8675C">
              <w:rPr>
                <w:lang w:val="en-GB"/>
              </w:rPr>
              <w:t xml:space="preserve"> – </w:t>
            </w:r>
            <w:r w:rsidR="00F54759" w:rsidRPr="00D8675C">
              <w:t>used for automated analysis and data processing.</w:t>
            </w:r>
          </w:p>
        </w:tc>
      </w:tr>
      <w:tr w:rsidR="00172646" w:rsidRPr="00D8675C" w14:paraId="7A5E853C" w14:textId="77777777" w:rsidTr="19A97E13">
        <w:tc>
          <w:tcPr>
            <w:tcW w:w="1872" w:type="dxa"/>
            <w:shd w:val="clear" w:color="auto" w:fill="auto"/>
          </w:tcPr>
          <w:p w14:paraId="06E5340A" w14:textId="23A49705" w:rsidR="00172646" w:rsidRPr="00D8675C" w:rsidRDefault="00172646" w:rsidP="005119C2">
            <w:pPr>
              <w:spacing w:before="40" w:after="40"/>
              <w:jc w:val="center"/>
              <w:rPr>
                <w:color w:val="000000" w:themeColor="text1"/>
                <w:lang w:val="en-GB"/>
              </w:rPr>
            </w:pPr>
            <w:r w:rsidRPr="00D8675C">
              <w:rPr>
                <w:rStyle w:val="Strong"/>
                <w:lang w:val="en-GB"/>
              </w:rPr>
              <w:t>API</w:t>
            </w:r>
          </w:p>
        </w:tc>
        <w:tc>
          <w:tcPr>
            <w:tcW w:w="7626" w:type="dxa"/>
            <w:shd w:val="clear" w:color="auto" w:fill="auto"/>
          </w:tcPr>
          <w:p w14:paraId="220A25F2" w14:textId="0818DDAF" w:rsidR="00172646" w:rsidRPr="00D8675C" w:rsidRDefault="00172646" w:rsidP="00172646">
            <w:pPr>
              <w:spacing w:before="40" w:after="40"/>
              <w:rPr>
                <w:color w:val="000000" w:themeColor="text1"/>
                <w:lang w:val="en-GB"/>
              </w:rPr>
            </w:pPr>
            <w:r w:rsidRPr="00D8675C">
              <w:rPr>
                <w:rStyle w:val="Strong"/>
                <w:lang w:val="en-GB"/>
              </w:rPr>
              <w:t>Application Programming Interface</w:t>
            </w:r>
            <w:r w:rsidRPr="00D8675C">
              <w:rPr>
                <w:lang w:val="en-GB"/>
              </w:rPr>
              <w:t xml:space="preserve"> – </w:t>
            </w:r>
            <w:r w:rsidR="00F54759" w:rsidRPr="00D8675C">
              <w:t>enables interaction between system components.</w:t>
            </w:r>
          </w:p>
        </w:tc>
      </w:tr>
      <w:tr w:rsidR="00172646" w:rsidRPr="00D8675C" w14:paraId="2C7D60BF" w14:textId="77777777" w:rsidTr="19A97E13">
        <w:tc>
          <w:tcPr>
            <w:tcW w:w="1872" w:type="dxa"/>
            <w:shd w:val="clear" w:color="auto" w:fill="auto"/>
          </w:tcPr>
          <w:p w14:paraId="4CCB3279" w14:textId="07D42A5B" w:rsidR="00172646" w:rsidRPr="00D8675C" w:rsidRDefault="00172646" w:rsidP="005119C2">
            <w:pPr>
              <w:spacing w:before="40" w:after="40"/>
              <w:jc w:val="center"/>
              <w:rPr>
                <w:color w:val="000000" w:themeColor="text1"/>
                <w:lang w:val="en-GB"/>
              </w:rPr>
            </w:pPr>
            <w:r w:rsidRPr="00D8675C">
              <w:rPr>
                <w:rStyle w:val="Strong"/>
                <w:lang w:val="en-GB"/>
              </w:rPr>
              <w:t>REST API</w:t>
            </w:r>
          </w:p>
        </w:tc>
        <w:tc>
          <w:tcPr>
            <w:tcW w:w="7626" w:type="dxa"/>
            <w:shd w:val="clear" w:color="auto" w:fill="auto"/>
          </w:tcPr>
          <w:p w14:paraId="2A5C2828" w14:textId="61734E02" w:rsidR="00172646" w:rsidRPr="00D8675C" w:rsidRDefault="00F54759" w:rsidP="00172646">
            <w:pPr>
              <w:spacing w:before="40" w:after="40"/>
              <w:rPr>
                <w:color w:val="000000" w:themeColor="text1"/>
                <w:lang w:val="en-GB"/>
              </w:rPr>
            </w:pPr>
            <w:r w:rsidRPr="00D8675C">
              <w:t>Architectural style for web services interaction via HTTPS requests.</w:t>
            </w:r>
          </w:p>
        </w:tc>
      </w:tr>
      <w:tr w:rsidR="00172646" w:rsidRPr="00D8675C" w14:paraId="29C53F7D" w14:textId="77777777" w:rsidTr="19A97E13">
        <w:tc>
          <w:tcPr>
            <w:tcW w:w="1872" w:type="dxa"/>
            <w:shd w:val="clear" w:color="auto" w:fill="auto"/>
          </w:tcPr>
          <w:p w14:paraId="1AB4E679" w14:textId="7C038D07" w:rsidR="00172646" w:rsidRPr="00D8675C" w:rsidRDefault="00172646" w:rsidP="005119C2">
            <w:pPr>
              <w:spacing w:before="40" w:after="40"/>
              <w:jc w:val="center"/>
              <w:rPr>
                <w:color w:val="000000" w:themeColor="text1"/>
                <w:lang w:val="en-GB"/>
              </w:rPr>
            </w:pPr>
            <w:r w:rsidRPr="00D8675C">
              <w:rPr>
                <w:rStyle w:val="Strong"/>
                <w:lang w:val="en-GB"/>
              </w:rPr>
              <w:t>SIEM</w:t>
            </w:r>
          </w:p>
        </w:tc>
        <w:tc>
          <w:tcPr>
            <w:tcW w:w="7626" w:type="dxa"/>
            <w:shd w:val="clear" w:color="auto" w:fill="auto"/>
          </w:tcPr>
          <w:p w14:paraId="28FA6A1A" w14:textId="06A3CAE5" w:rsidR="00172646" w:rsidRPr="00D8675C" w:rsidRDefault="00172646" w:rsidP="00172646">
            <w:pPr>
              <w:spacing w:before="40" w:after="40"/>
              <w:rPr>
                <w:color w:val="000000" w:themeColor="text1"/>
                <w:lang w:val="en-GB"/>
              </w:rPr>
            </w:pPr>
            <w:r w:rsidRPr="00D8675C">
              <w:rPr>
                <w:rStyle w:val="Strong"/>
                <w:lang w:val="en-GB"/>
              </w:rPr>
              <w:t>Security Information and Event Management</w:t>
            </w:r>
            <w:r w:rsidRPr="00D8675C">
              <w:rPr>
                <w:lang w:val="en-GB"/>
              </w:rPr>
              <w:t xml:space="preserve"> – </w:t>
            </w:r>
            <w:r w:rsidR="00F54759" w:rsidRPr="00D8675C">
              <w:t>system for monitoring and analyzing security events.</w:t>
            </w:r>
          </w:p>
        </w:tc>
      </w:tr>
      <w:tr w:rsidR="00172646" w:rsidRPr="00D8675C" w14:paraId="078984AB" w14:textId="77777777" w:rsidTr="19A97E13">
        <w:tc>
          <w:tcPr>
            <w:tcW w:w="1872" w:type="dxa"/>
            <w:shd w:val="clear" w:color="auto" w:fill="auto"/>
          </w:tcPr>
          <w:p w14:paraId="12417B0C" w14:textId="6509B59B" w:rsidR="00172646" w:rsidRPr="00D8675C" w:rsidRDefault="00172646" w:rsidP="005119C2">
            <w:pPr>
              <w:spacing w:before="40" w:after="40"/>
              <w:jc w:val="center"/>
              <w:rPr>
                <w:color w:val="000000" w:themeColor="text1"/>
                <w:lang w:val="en-GB"/>
              </w:rPr>
            </w:pPr>
            <w:r w:rsidRPr="00D8675C">
              <w:rPr>
                <w:rStyle w:val="Strong"/>
                <w:lang w:val="en-GB"/>
              </w:rPr>
              <w:t>IDS/IPS</w:t>
            </w:r>
          </w:p>
        </w:tc>
        <w:tc>
          <w:tcPr>
            <w:tcW w:w="7626" w:type="dxa"/>
            <w:shd w:val="clear" w:color="auto" w:fill="auto"/>
          </w:tcPr>
          <w:p w14:paraId="751A2850" w14:textId="043B4FB6" w:rsidR="00172646" w:rsidRPr="00D8675C" w:rsidRDefault="00172646" w:rsidP="00172646">
            <w:pPr>
              <w:spacing w:before="40" w:after="40"/>
              <w:rPr>
                <w:color w:val="000000" w:themeColor="text1"/>
                <w:lang w:val="en-GB"/>
              </w:rPr>
            </w:pPr>
            <w:r w:rsidRPr="00D8675C">
              <w:rPr>
                <w:rStyle w:val="Strong"/>
                <w:lang w:val="en-GB"/>
              </w:rPr>
              <w:t>Intrusion Detection/Prevention System</w:t>
            </w:r>
            <w:r w:rsidRPr="00D8675C">
              <w:rPr>
                <w:lang w:val="en-GB"/>
              </w:rPr>
              <w:t xml:space="preserve"> – </w:t>
            </w:r>
            <w:r w:rsidR="00ED5413" w:rsidRPr="00D8675C">
              <w:t>network intrusion detection and prevention systems.</w:t>
            </w:r>
          </w:p>
        </w:tc>
      </w:tr>
      <w:tr w:rsidR="00172646" w:rsidRPr="00D8675C" w14:paraId="010DE481" w14:textId="77777777" w:rsidTr="19A97E13">
        <w:tc>
          <w:tcPr>
            <w:tcW w:w="1872" w:type="dxa"/>
            <w:shd w:val="clear" w:color="auto" w:fill="auto"/>
          </w:tcPr>
          <w:p w14:paraId="62D9E02F" w14:textId="3E365D0C" w:rsidR="00172646" w:rsidRPr="00D8675C" w:rsidRDefault="00172646" w:rsidP="005119C2">
            <w:pPr>
              <w:spacing w:before="40" w:after="40"/>
              <w:jc w:val="center"/>
              <w:rPr>
                <w:color w:val="000000" w:themeColor="text1"/>
                <w:lang w:val="en-GB"/>
              </w:rPr>
            </w:pPr>
            <w:r w:rsidRPr="00D8675C">
              <w:rPr>
                <w:rStyle w:val="Strong"/>
                <w:lang w:val="en-GB"/>
              </w:rPr>
              <w:t>VPN</w:t>
            </w:r>
          </w:p>
        </w:tc>
        <w:tc>
          <w:tcPr>
            <w:tcW w:w="7626" w:type="dxa"/>
            <w:shd w:val="clear" w:color="auto" w:fill="auto"/>
          </w:tcPr>
          <w:p w14:paraId="5B7A61FC" w14:textId="45CE41F8" w:rsidR="00172646" w:rsidRPr="00D8675C" w:rsidRDefault="00172646" w:rsidP="00172646">
            <w:pPr>
              <w:spacing w:before="40" w:after="40"/>
              <w:rPr>
                <w:color w:val="000000" w:themeColor="text1"/>
                <w:lang w:val="en-GB"/>
              </w:rPr>
            </w:pPr>
            <w:r w:rsidRPr="00D8675C">
              <w:rPr>
                <w:rStyle w:val="Strong"/>
                <w:lang w:val="en-GB"/>
              </w:rPr>
              <w:t>Virtual Private Network</w:t>
            </w:r>
            <w:r w:rsidRPr="00D8675C">
              <w:rPr>
                <w:lang w:val="en-GB"/>
              </w:rPr>
              <w:t xml:space="preserve"> – </w:t>
            </w:r>
            <w:r w:rsidR="00ED5413" w:rsidRPr="00D8675C">
              <w:t>technology to secure data transmission over networks.</w:t>
            </w:r>
          </w:p>
        </w:tc>
      </w:tr>
      <w:tr w:rsidR="00172646" w:rsidRPr="00D8675C" w14:paraId="63010D2D" w14:textId="77777777" w:rsidTr="19A97E13">
        <w:tc>
          <w:tcPr>
            <w:tcW w:w="1872" w:type="dxa"/>
            <w:shd w:val="clear" w:color="auto" w:fill="auto"/>
          </w:tcPr>
          <w:p w14:paraId="0EE72E69" w14:textId="18EE0602" w:rsidR="00172646" w:rsidRPr="00D8675C" w:rsidRDefault="00172646" w:rsidP="005119C2">
            <w:pPr>
              <w:spacing w:before="40" w:after="40"/>
              <w:jc w:val="center"/>
              <w:rPr>
                <w:color w:val="000000" w:themeColor="text1"/>
                <w:lang w:val="en-GB"/>
              </w:rPr>
            </w:pPr>
            <w:r w:rsidRPr="00D8675C">
              <w:rPr>
                <w:rStyle w:val="Strong"/>
                <w:lang w:val="en-GB"/>
              </w:rPr>
              <w:t>ISO 27001</w:t>
            </w:r>
          </w:p>
        </w:tc>
        <w:tc>
          <w:tcPr>
            <w:tcW w:w="7626" w:type="dxa"/>
            <w:shd w:val="clear" w:color="auto" w:fill="auto"/>
          </w:tcPr>
          <w:p w14:paraId="3740366A" w14:textId="0DCAA784" w:rsidR="00ED5413" w:rsidRPr="00ED5413" w:rsidRDefault="00632AFA" w:rsidP="00ED5413">
            <w:pPr>
              <w:spacing w:before="40" w:after="40"/>
              <w:rPr>
                <w:vanish/>
              </w:rPr>
            </w:pPr>
            <w:r w:rsidRPr="00D8675C">
              <w:t>International standard for information security management.</w:t>
            </w:r>
          </w:p>
          <w:p w14:paraId="55EC3D85" w14:textId="2E3E47FF" w:rsidR="00172646" w:rsidRPr="00D8675C" w:rsidRDefault="00172646" w:rsidP="00172646">
            <w:pPr>
              <w:spacing w:before="40" w:after="40"/>
              <w:rPr>
                <w:color w:val="000000" w:themeColor="text1"/>
                <w:lang w:val="en-GB"/>
              </w:rPr>
            </w:pPr>
          </w:p>
        </w:tc>
      </w:tr>
      <w:tr w:rsidR="00172646" w:rsidRPr="00D8675C" w14:paraId="036D4AD0" w14:textId="77777777" w:rsidTr="19A97E13">
        <w:tc>
          <w:tcPr>
            <w:tcW w:w="1872" w:type="dxa"/>
            <w:shd w:val="clear" w:color="auto" w:fill="auto"/>
          </w:tcPr>
          <w:p w14:paraId="102BBF35" w14:textId="34600920" w:rsidR="00172646" w:rsidRPr="00D8675C" w:rsidRDefault="00172646" w:rsidP="005119C2">
            <w:pPr>
              <w:spacing w:before="40" w:after="40"/>
              <w:jc w:val="center"/>
              <w:rPr>
                <w:color w:val="000000" w:themeColor="text1"/>
                <w:lang w:val="en-GB"/>
              </w:rPr>
            </w:pPr>
            <w:r w:rsidRPr="00D8675C">
              <w:rPr>
                <w:rStyle w:val="Strong"/>
                <w:lang w:val="en-GB"/>
              </w:rPr>
              <w:t>GDPR</w:t>
            </w:r>
          </w:p>
        </w:tc>
        <w:tc>
          <w:tcPr>
            <w:tcW w:w="7626" w:type="dxa"/>
            <w:shd w:val="clear" w:color="auto" w:fill="auto"/>
          </w:tcPr>
          <w:p w14:paraId="79531583" w14:textId="4F7F22BE" w:rsidR="00172646" w:rsidRPr="00D8675C" w:rsidRDefault="00172646" w:rsidP="00172646">
            <w:pPr>
              <w:spacing w:before="40" w:after="40"/>
              <w:rPr>
                <w:color w:val="000000" w:themeColor="text1"/>
                <w:lang w:val="en-GB"/>
              </w:rPr>
            </w:pPr>
            <w:r w:rsidRPr="00D8675C">
              <w:rPr>
                <w:rStyle w:val="Strong"/>
                <w:lang w:val="en-GB"/>
              </w:rPr>
              <w:t>General Data Protection Regulation</w:t>
            </w:r>
            <w:r w:rsidRPr="00D8675C">
              <w:rPr>
                <w:lang w:val="en-GB"/>
              </w:rPr>
              <w:t xml:space="preserve"> – </w:t>
            </w:r>
            <w:r w:rsidR="00ED5413" w:rsidRPr="00D8675C">
              <w:t>EU-wide data protection regulation.</w:t>
            </w:r>
          </w:p>
        </w:tc>
      </w:tr>
      <w:tr w:rsidR="00172646" w:rsidRPr="00D8675C" w14:paraId="0DB31350" w14:textId="77777777" w:rsidTr="19A97E13">
        <w:tc>
          <w:tcPr>
            <w:tcW w:w="1872" w:type="dxa"/>
            <w:shd w:val="clear" w:color="auto" w:fill="auto"/>
          </w:tcPr>
          <w:p w14:paraId="6D0DEEE8" w14:textId="7989A6B3" w:rsidR="00172646" w:rsidRPr="00D8675C" w:rsidRDefault="009D11A9" w:rsidP="005119C2">
            <w:pPr>
              <w:spacing w:before="40" w:after="40"/>
              <w:jc w:val="center"/>
              <w:rPr>
                <w:color w:val="000000" w:themeColor="text1"/>
                <w:lang w:val="en-GB"/>
              </w:rPr>
            </w:pPr>
            <w:r w:rsidRPr="00D8675C">
              <w:rPr>
                <w:rStyle w:val="Strong"/>
              </w:rPr>
              <w:t>CISS</w:t>
            </w:r>
          </w:p>
        </w:tc>
        <w:tc>
          <w:tcPr>
            <w:tcW w:w="7626" w:type="dxa"/>
            <w:shd w:val="clear" w:color="auto" w:fill="auto"/>
          </w:tcPr>
          <w:p w14:paraId="4A933DB5" w14:textId="6FA1A4DB" w:rsidR="00172646" w:rsidRPr="00D8675C" w:rsidRDefault="00F26076" w:rsidP="00172646">
            <w:pPr>
              <w:spacing w:before="40" w:after="40"/>
              <w:rPr>
                <w:color w:val="000000" w:themeColor="text1"/>
                <w:lang w:val="en-GB"/>
              </w:rPr>
            </w:pPr>
            <w:r w:rsidRPr="00D8675C">
              <w:rPr>
                <w:b/>
                <w:bCs/>
              </w:rPr>
              <w:t xml:space="preserve">Complex Information Security System – </w:t>
            </w:r>
            <w:r w:rsidRPr="00D8675C">
              <w:t>Ukrainian standards for data protection.</w:t>
            </w:r>
          </w:p>
        </w:tc>
      </w:tr>
      <w:tr w:rsidR="00835F8F" w:rsidRPr="00D8675C" w14:paraId="2BC6E37E" w14:textId="77777777" w:rsidTr="19A97E13">
        <w:tc>
          <w:tcPr>
            <w:tcW w:w="1872" w:type="dxa"/>
            <w:shd w:val="clear" w:color="auto" w:fill="auto"/>
          </w:tcPr>
          <w:p w14:paraId="172A4436" w14:textId="2D0B818A" w:rsidR="00835F8F" w:rsidRPr="00D8675C" w:rsidRDefault="009D11A9" w:rsidP="005119C2">
            <w:pPr>
              <w:spacing w:before="40" w:after="40"/>
              <w:jc w:val="center"/>
              <w:rPr>
                <w:rFonts w:eastAsia="Times New Roman"/>
                <w:b/>
                <w:bCs/>
                <w:lang w:val="en-GB"/>
              </w:rPr>
            </w:pPr>
            <w:r w:rsidRPr="00D8675C">
              <w:rPr>
                <w:rFonts w:eastAsia="Times New Roman"/>
                <w:b/>
                <w:bCs/>
                <w:lang w:val="en-GB"/>
              </w:rPr>
              <w:t>Audit Trail</w:t>
            </w:r>
          </w:p>
        </w:tc>
        <w:tc>
          <w:tcPr>
            <w:tcW w:w="7626" w:type="dxa"/>
            <w:shd w:val="clear" w:color="auto" w:fill="auto"/>
          </w:tcPr>
          <w:p w14:paraId="3BBF9A52" w14:textId="6DF94973" w:rsidR="009D11A9" w:rsidRPr="009D11A9" w:rsidRDefault="00632AFA" w:rsidP="009D11A9">
            <w:pPr>
              <w:spacing w:before="40" w:after="40"/>
              <w:rPr>
                <w:vanish/>
              </w:rPr>
            </w:pPr>
            <w:r w:rsidRPr="00D8675C">
              <w:t>A log of all actions performed within the System.</w:t>
            </w:r>
          </w:p>
          <w:p w14:paraId="4B87975F" w14:textId="3FABC136" w:rsidR="00835F8F" w:rsidRPr="00D8675C" w:rsidRDefault="00835F8F" w:rsidP="00835F8F">
            <w:pPr>
              <w:spacing w:before="40" w:after="40"/>
              <w:rPr>
                <w:rFonts w:eastAsia="Times New Roman"/>
                <w:highlight w:val="yellow"/>
                <w:lang w:val="en-GB"/>
              </w:rPr>
            </w:pPr>
          </w:p>
        </w:tc>
      </w:tr>
    </w:tbl>
    <w:p w14:paraId="481760E0" w14:textId="77777777" w:rsidR="00C601DC" w:rsidRPr="00D8675C" w:rsidRDefault="00C601DC" w:rsidP="00C601DC">
      <w:pPr>
        <w:rPr>
          <w:lang w:val="en-GB"/>
        </w:rPr>
      </w:pPr>
    </w:p>
    <w:p w14:paraId="5B0E4EA7" w14:textId="08E99299" w:rsidR="00C601DC" w:rsidRPr="00D8675C" w:rsidRDefault="000B61C0" w:rsidP="00057450">
      <w:pPr>
        <w:pStyle w:val="Heading1"/>
        <w:numPr>
          <w:ilvl w:val="0"/>
          <w:numId w:val="1"/>
        </w:numPr>
        <w:rPr>
          <w:rFonts w:cs="Arial"/>
          <w:lang w:val="en-GB"/>
        </w:rPr>
      </w:pPr>
      <w:r w:rsidRPr="00D8675C">
        <w:rPr>
          <w:rFonts w:cs="Arial"/>
          <w:lang w:val="en-GB"/>
        </w:rPr>
        <w:t xml:space="preserve"> </w:t>
      </w:r>
      <w:bookmarkStart w:id="8" w:name="_Toc196839118"/>
      <w:r w:rsidRPr="00D8675C">
        <w:rPr>
          <w:rFonts w:cs="Arial"/>
          <w:lang w:val="en-GB"/>
        </w:rPr>
        <w:t>System Identification</w:t>
      </w:r>
      <w:bookmarkEnd w:id="8"/>
    </w:p>
    <w:p w14:paraId="452E7666" w14:textId="77777777" w:rsidR="00E573A9" w:rsidRPr="00D8675C" w:rsidRDefault="00E573A9" w:rsidP="00E573A9">
      <w:pPr>
        <w:rPr>
          <w:lang w:val="en-GB"/>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7371"/>
      </w:tblGrid>
      <w:tr w:rsidR="00C601DC" w:rsidRPr="00D8675C" w14:paraId="50E0D799" w14:textId="77777777" w:rsidTr="19A97E13">
        <w:trPr>
          <w:tblHeader/>
        </w:trPr>
        <w:tc>
          <w:tcPr>
            <w:tcW w:w="2127" w:type="dxa"/>
            <w:shd w:val="clear" w:color="auto" w:fill="D9E2F3" w:themeFill="accent1" w:themeFillTint="33"/>
            <w:vAlign w:val="center"/>
          </w:tcPr>
          <w:p w14:paraId="4EEC360F" w14:textId="6B51C5A3" w:rsidR="00C601DC" w:rsidRPr="00D8675C" w:rsidRDefault="000B61C0" w:rsidP="19A97E13">
            <w:pPr>
              <w:spacing w:before="60" w:after="60"/>
              <w:rPr>
                <w:rFonts w:eastAsia="Times New Roman"/>
                <w:b/>
                <w:bCs/>
                <w:lang w:val="en-GB"/>
              </w:rPr>
            </w:pPr>
            <w:r w:rsidRPr="00D8675C">
              <w:rPr>
                <w:rFonts w:eastAsia="Times New Roman"/>
                <w:b/>
                <w:bCs/>
              </w:rPr>
              <w:t>System Name</w:t>
            </w:r>
          </w:p>
        </w:tc>
        <w:tc>
          <w:tcPr>
            <w:tcW w:w="7371" w:type="dxa"/>
            <w:shd w:val="clear" w:color="auto" w:fill="auto"/>
            <w:vAlign w:val="center"/>
          </w:tcPr>
          <w:p w14:paraId="56E2ABAC" w14:textId="29811E3E" w:rsidR="00C601DC" w:rsidRPr="00D8675C" w:rsidRDefault="003301ED" w:rsidP="00205EE0">
            <w:pPr>
              <w:spacing w:before="60" w:after="60"/>
              <w:rPr>
                <w:rFonts w:eastAsia="Times New Roman"/>
                <w:lang w:val="en-GB"/>
              </w:rPr>
            </w:pPr>
            <w:r w:rsidRPr="00D8675C">
              <w:t>Automated Data Search System</w:t>
            </w:r>
          </w:p>
        </w:tc>
      </w:tr>
      <w:tr w:rsidR="00C601DC" w:rsidRPr="00D8675C" w14:paraId="7D9B5964" w14:textId="77777777" w:rsidTr="19A97E13">
        <w:trPr>
          <w:tblHeader/>
        </w:trPr>
        <w:tc>
          <w:tcPr>
            <w:tcW w:w="2127" w:type="dxa"/>
            <w:shd w:val="clear" w:color="auto" w:fill="D9E2F3" w:themeFill="accent1" w:themeFillTint="33"/>
            <w:vAlign w:val="center"/>
          </w:tcPr>
          <w:p w14:paraId="543B7A03" w14:textId="4FAF5860" w:rsidR="00C601DC" w:rsidRPr="00D8675C" w:rsidRDefault="000B61C0" w:rsidP="19A97E13">
            <w:pPr>
              <w:spacing w:before="60" w:after="60"/>
              <w:rPr>
                <w:rFonts w:eastAsia="Times New Roman"/>
                <w:b/>
                <w:bCs/>
                <w:lang w:val="en-GB"/>
              </w:rPr>
            </w:pPr>
            <w:r w:rsidRPr="00D8675C">
              <w:rPr>
                <w:rFonts w:eastAsia="Times New Roman"/>
                <w:b/>
                <w:bCs/>
              </w:rPr>
              <w:t>Vendor</w:t>
            </w:r>
          </w:p>
        </w:tc>
        <w:tc>
          <w:tcPr>
            <w:tcW w:w="7371" w:type="dxa"/>
            <w:shd w:val="clear" w:color="auto" w:fill="auto"/>
            <w:vAlign w:val="center"/>
          </w:tcPr>
          <w:p w14:paraId="08C4B689" w14:textId="495F1F63" w:rsidR="00C601DC" w:rsidRPr="00D8675C" w:rsidRDefault="003301ED" w:rsidP="00205EE0">
            <w:pPr>
              <w:spacing w:before="60" w:after="60"/>
              <w:rPr>
                <w:rFonts w:eastAsia="Times New Roman"/>
                <w:lang w:val="en-GB"/>
              </w:rPr>
            </w:pPr>
            <w:r w:rsidRPr="00D8675C">
              <w:rPr>
                <w:rFonts w:eastAsia="Times New Roman"/>
              </w:rPr>
              <w:t>Not defined</w:t>
            </w:r>
          </w:p>
        </w:tc>
      </w:tr>
      <w:tr w:rsidR="00C601DC" w:rsidRPr="00D8675C" w14:paraId="3174D23D" w14:textId="77777777" w:rsidTr="19A97E13">
        <w:trPr>
          <w:tblHeader/>
        </w:trPr>
        <w:tc>
          <w:tcPr>
            <w:tcW w:w="2127" w:type="dxa"/>
            <w:shd w:val="clear" w:color="auto" w:fill="D9E2F3" w:themeFill="accent1" w:themeFillTint="33"/>
            <w:vAlign w:val="center"/>
          </w:tcPr>
          <w:p w14:paraId="4BC1574D" w14:textId="62D3173C" w:rsidR="00C601DC" w:rsidRPr="00D8675C" w:rsidRDefault="003301ED" w:rsidP="19A97E13">
            <w:pPr>
              <w:spacing w:before="60" w:after="60"/>
              <w:rPr>
                <w:rFonts w:eastAsia="Times New Roman"/>
                <w:b/>
                <w:bCs/>
                <w:lang w:val="en-GB"/>
              </w:rPr>
            </w:pPr>
            <w:r w:rsidRPr="00D8675C">
              <w:rPr>
                <w:rFonts w:eastAsia="Times New Roman"/>
                <w:b/>
                <w:bCs/>
              </w:rPr>
              <w:t>Version</w:t>
            </w:r>
          </w:p>
        </w:tc>
        <w:tc>
          <w:tcPr>
            <w:tcW w:w="7371" w:type="dxa"/>
            <w:shd w:val="clear" w:color="auto" w:fill="auto"/>
            <w:vAlign w:val="center"/>
          </w:tcPr>
          <w:p w14:paraId="533EF61F" w14:textId="2E957F37" w:rsidR="00C601DC" w:rsidRPr="00D8675C" w:rsidRDefault="00702FD9" w:rsidP="00205EE0">
            <w:pPr>
              <w:spacing w:before="60" w:after="60"/>
              <w:rPr>
                <w:rFonts w:eastAsia="Times New Roman"/>
                <w:lang w:val="en-GB"/>
              </w:rPr>
            </w:pPr>
            <w:r w:rsidRPr="00D8675C">
              <w:rPr>
                <w:rFonts w:eastAsia="Times New Roman"/>
                <w:lang w:val="en-GB"/>
              </w:rPr>
              <w:t>01</w:t>
            </w:r>
          </w:p>
        </w:tc>
      </w:tr>
    </w:tbl>
    <w:p w14:paraId="1BD4D858" w14:textId="79FC0788" w:rsidR="00601297" w:rsidRPr="00D8675C" w:rsidRDefault="00745F1E" w:rsidP="0083690A">
      <w:pPr>
        <w:pStyle w:val="Heading1"/>
        <w:numPr>
          <w:ilvl w:val="1"/>
          <w:numId w:val="1"/>
        </w:numPr>
        <w:jc w:val="both"/>
        <w:rPr>
          <w:rFonts w:cs="Arial"/>
          <w:sz w:val="28"/>
          <w:szCs w:val="28"/>
        </w:rPr>
      </w:pPr>
      <w:bookmarkStart w:id="9" w:name="_Toc196839119"/>
      <w:r w:rsidRPr="00D8675C">
        <w:rPr>
          <w:rFonts w:cs="Arial"/>
          <w:sz w:val="28"/>
          <w:szCs w:val="28"/>
        </w:rPr>
        <w:t>Intended Use and System Description</w:t>
      </w:r>
      <w:bookmarkEnd w:id="9"/>
    </w:p>
    <w:p w14:paraId="49C4C9FC" w14:textId="77777777" w:rsidR="00745F1E" w:rsidRPr="00D8675C" w:rsidRDefault="00745F1E" w:rsidP="00745F1E">
      <w:pPr>
        <w:rPr>
          <w:lang w:val="en-GB"/>
        </w:rPr>
      </w:pPr>
    </w:p>
    <w:p w14:paraId="10D4A1B4" w14:textId="0256D765" w:rsidR="00745F1E" w:rsidRPr="00D8675C" w:rsidRDefault="00745F1E" w:rsidP="00745F1E">
      <w:pPr>
        <w:jc w:val="both"/>
      </w:pPr>
      <w:r w:rsidRPr="00D8675C">
        <w:t>The system is designed to provide analytical support to law enforcement agencies through the collection, processing, analysis, and visualization of data from open sources. It enables automated information searches, person and object identification, threat detection, and analysis of relationships between events and entities.</w:t>
      </w:r>
    </w:p>
    <w:p w14:paraId="02F88B88" w14:textId="77777777" w:rsidR="00674B9E" w:rsidRPr="00D8675C" w:rsidRDefault="00674B9E" w:rsidP="00745F1E">
      <w:pPr>
        <w:jc w:val="both"/>
        <w:rPr>
          <w:b/>
          <w:bCs/>
        </w:rPr>
      </w:pPr>
    </w:p>
    <w:p w14:paraId="484C43B7" w14:textId="2198EE3E" w:rsidR="00745F1E" w:rsidRPr="00745F1E" w:rsidRDefault="00745F1E" w:rsidP="00674B9E">
      <w:pPr>
        <w:spacing w:line="360" w:lineRule="auto"/>
        <w:jc w:val="both"/>
      </w:pPr>
      <w:r w:rsidRPr="00745F1E">
        <w:rPr>
          <w:b/>
          <w:bCs/>
        </w:rPr>
        <w:t>Core system components:</w:t>
      </w:r>
    </w:p>
    <w:p w14:paraId="30CEAEB4" w14:textId="77777777" w:rsidR="00745F1E" w:rsidRPr="00745F1E" w:rsidRDefault="00745F1E" w:rsidP="00674B9E">
      <w:pPr>
        <w:numPr>
          <w:ilvl w:val="0"/>
          <w:numId w:val="43"/>
        </w:numPr>
        <w:spacing w:line="360" w:lineRule="auto"/>
        <w:jc w:val="both"/>
      </w:pPr>
      <w:r w:rsidRPr="00745F1E">
        <w:rPr>
          <w:b/>
          <w:bCs/>
        </w:rPr>
        <w:t>Data Collection Module:</w:t>
      </w:r>
    </w:p>
    <w:p w14:paraId="04110676" w14:textId="77777777" w:rsidR="00745F1E" w:rsidRPr="00745F1E" w:rsidRDefault="00745F1E" w:rsidP="00674B9E">
      <w:pPr>
        <w:numPr>
          <w:ilvl w:val="1"/>
          <w:numId w:val="43"/>
        </w:numPr>
        <w:spacing w:line="360" w:lineRule="auto"/>
        <w:jc w:val="both"/>
      </w:pPr>
      <w:r w:rsidRPr="00745F1E">
        <w:t>Integration with Telegram, YouTube, TikTok, Facebook, Viber, Instagram, and other online resources.</w:t>
      </w:r>
    </w:p>
    <w:p w14:paraId="1C3192E5" w14:textId="77777777" w:rsidR="00745F1E" w:rsidRPr="00745F1E" w:rsidRDefault="00745F1E" w:rsidP="00674B9E">
      <w:pPr>
        <w:numPr>
          <w:ilvl w:val="1"/>
          <w:numId w:val="43"/>
        </w:numPr>
        <w:spacing w:line="360" w:lineRule="auto"/>
        <w:jc w:val="both"/>
      </w:pPr>
      <w:r w:rsidRPr="00745F1E">
        <w:t>Automated real-time monitoring of open sources.</w:t>
      </w:r>
    </w:p>
    <w:p w14:paraId="34DD0D3F" w14:textId="77777777" w:rsidR="00745F1E" w:rsidRPr="00745F1E" w:rsidRDefault="00745F1E" w:rsidP="00674B9E">
      <w:pPr>
        <w:numPr>
          <w:ilvl w:val="1"/>
          <w:numId w:val="43"/>
        </w:numPr>
        <w:spacing w:line="360" w:lineRule="auto"/>
        <w:jc w:val="both"/>
      </w:pPr>
      <w:r w:rsidRPr="00745F1E">
        <w:t>Filtering and classification of collected data.</w:t>
      </w:r>
    </w:p>
    <w:p w14:paraId="1F51EA41" w14:textId="77777777" w:rsidR="00745F1E" w:rsidRPr="00745F1E" w:rsidRDefault="00745F1E" w:rsidP="00674B9E">
      <w:pPr>
        <w:numPr>
          <w:ilvl w:val="0"/>
          <w:numId w:val="43"/>
        </w:numPr>
        <w:spacing w:line="360" w:lineRule="auto"/>
        <w:jc w:val="both"/>
      </w:pPr>
      <w:r w:rsidRPr="00745F1E">
        <w:rPr>
          <w:b/>
          <w:bCs/>
        </w:rPr>
        <w:t>Multimedia Processing Module:</w:t>
      </w:r>
    </w:p>
    <w:p w14:paraId="24947437" w14:textId="77777777" w:rsidR="00745F1E" w:rsidRPr="00745F1E" w:rsidRDefault="00745F1E" w:rsidP="00674B9E">
      <w:pPr>
        <w:numPr>
          <w:ilvl w:val="1"/>
          <w:numId w:val="43"/>
        </w:numPr>
        <w:spacing w:line="360" w:lineRule="auto"/>
        <w:jc w:val="both"/>
      </w:pPr>
      <w:r w:rsidRPr="00745F1E">
        <w:lastRenderedPageBreak/>
        <w:t>Analysis and text recognition on images (OCR).</w:t>
      </w:r>
    </w:p>
    <w:p w14:paraId="6E3B2916" w14:textId="77777777" w:rsidR="00745F1E" w:rsidRPr="00745F1E" w:rsidRDefault="00745F1E" w:rsidP="00674B9E">
      <w:pPr>
        <w:numPr>
          <w:ilvl w:val="1"/>
          <w:numId w:val="43"/>
        </w:numPr>
        <w:spacing w:line="360" w:lineRule="auto"/>
        <w:jc w:val="both"/>
      </w:pPr>
      <w:r w:rsidRPr="00745F1E">
        <w:t>Facial and object recognition in photos and videos.</w:t>
      </w:r>
    </w:p>
    <w:p w14:paraId="6EA4194A" w14:textId="77777777" w:rsidR="00745F1E" w:rsidRPr="00745F1E" w:rsidRDefault="00745F1E" w:rsidP="00674B9E">
      <w:pPr>
        <w:numPr>
          <w:ilvl w:val="1"/>
          <w:numId w:val="43"/>
        </w:numPr>
        <w:spacing w:line="360" w:lineRule="auto"/>
        <w:jc w:val="both"/>
      </w:pPr>
      <w:r w:rsidRPr="00745F1E">
        <w:t>Video stream analysis to detect suspicious activities.</w:t>
      </w:r>
    </w:p>
    <w:p w14:paraId="286B2618" w14:textId="77777777" w:rsidR="00745F1E" w:rsidRPr="00745F1E" w:rsidRDefault="00745F1E" w:rsidP="00674B9E">
      <w:pPr>
        <w:numPr>
          <w:ilvl w:val="0"/>
          <w:numId w:val="43"/>
        </w:numPr>
        <w:spacing w:line="360" w:lineRule="auto"/>
        <w:jc w:val="both"/>
      </w:pPr>
      <w:r w:rsidRPr="00745F1E">
        <w:rPr>
          <w:b/>
          <w:bCs/>
        </w:rPr>
        <w:t>Search and Analytics Module:</w:t>
      </w:r>
    </w:p>
    <w:p w14:paraId="31A12416" w14:textId="77777777" w:rsidR="00745F1E" w:rsidRPr="00745F1E" w:rsidRDefault="00745F1E" w:rsidP="00674B9E">
      <w:pPr>
        <w:numPr>
          <w:ilvl w:val="1"/>
          <w:numId w:val="43"/>
        </w:numPr>
        <w:spacing w:line="360" w:lineRule="auto"/>
        <w:jc w:val="both"/>
      </w:pPr>
      <w:r w:rsidRPr="00745F1E">
        <w:t>Semantic search of textual information.</w:t>
      </w:r>
    </w:p>
    <w:p w14:paraId="0DF230C5" w14:textId="77777777" w:rsidR="00745F1E" w:rsidRPr="00745F1E" w:rsidRDefault="00745F1E" w:rsidP="00674B9E">
      <w:pPr>
        <w:numPr>
          <w:ilvl w:val="1"/>
          <w:numId w:val="43"/>
        </w:numPr>
        <w:spacing w:line="360" w:lineRule="auto"/>
        <w:jc w:val="both"/>
      </w:pPr>
      <w:r w:rsidRPr="00745F1E">
        <w:t>Automated trend and anomaly detection in collected data.</w:t>
      </w:r>
    </w:p>
    <w:p w14:paraId="1F45A1B4" w14:textId="77777777" w:rsidR="00745F1E" w:rsidRPr="00745F1E" w:rsidRDefault="00745F1E" w:rsidP="00674B9E">
      <w:pPr>
        <w:numPr>
          <w:ilvl w:val="1"/>
          <w:numId w:val="43"/>
        </w:numPr>
        <w:spacing w:line="360" w:lineRule="auto"/>
        <w:jc w:val="both"/>
      </w:pPr>
      <w:r w:rsidRPr="00745F1E">
        <w:t>Discovery of connections between objects, events, and users.</w:t>
      </w:r>
    </w:p>
    <w:p w14:paraId="4D592957" w14:textId="77777777" w:rsidR="00745F1E" w:rsidRPr="00745F1E" w:rsidRDefault="00745F1E" w:rsidP="00674B9E">
      <w:pPr>
        <w:numPr>
          <w:ilvl w:val="0"/>
          <w:numId w:val="43"/>
        </w:numPr>
        <w:spacing w:line="360" w:lineRule="auto"/>
        <w:jc w:val="both"/>
      </w:pPr>
      <w:r w:rsidRPr="00745F1E">
        <w:rPr>
          <w:b/>
          <w:bCs/>
        </w:rPr>
        <w:t>Reporting and Integration Module:</w:t>
      </w:r>
    </w:p>
    <w:p w14:paraId="7093DC39" w14:textId="77777777" w:rsidR="00745F1E" w:rsidRPr="00745F1E" w:rsidRDefault="00745F1E" w:rsidP="00674B9E">
      <w:pPr>
        <w:numPr>
          <w:ilvl w:val="1"/>
          <w:numId w:val="43"/>
        </w:numPr>
        <w:spacing w:line="360" w:lineRule="auto"/>
        <w:jc w:val="both"/>
      </w:pPr>
      <w:r w:rsidRPr="00745F1E">
        <w:t>Generation and export of analytical reports.</w:t>
      </w:r>
    </w:p>
    <w:p w14:paraId="73746CF1" w14:textId="77777777" w:rsidR="00745F1E" w:rsidRPr="00745F1E" w:rsidRDefault="00745F1E" w:rsidP="00674B9E">
      <w:pPr>
        <w:numPr>
          <w:ilvl w:val="1"/>
          <w:numId w:val="43"/>
        </w:numPr>
        <w:spacing w:line="360" w:lineRule="auto"/>
        <w:jc w:val="both"/>
      </w:pPr>
      <w:r w:rsidRPr="00745F1E">
        <w:t>Optional integration with government information systems.</w:t>
      </w:r>
    </w:p>
    <w:p w14:paraId="54844BAA" w14:textId="77777777" w:rsidR="00745F1E" w:rsidRPr="00745F1E" w:rsidRDefault="00745F1E" w:rsidP="00745F1E">
      <w:pPr>
        <w:jc w:val="both"/>
      </w:pPr>
      <w:r w:rsidRPr="00745F1E">
        <w:t>The system allows users to quickly obtain analytical data, autonomously monitor changes over time, predict risks, and interact effectively with other information resources. Its flexible architecture ensures expandability and integration of new services to enhance analytical capabilities and threat monitoring.</w:t>
      </w:r>
    </w:p>
    <w:p w14:paraId="2E6CAAE5" w14:textId="7257AB2C" w:rsidR="001A7D6F" w:rsidRPr="00D8675C" w:rsidRDefault="001A7D6F" w:rsidP="0073122C">
      <w:pPr>
        <w:jc w:val="both"/>
        <w:rPr>
          <w:lang w:val="en-GB"/>
        </w:rPr>
      </w:pPr>
    </w:p>
    <w:p w14:paraId="6E567358" w14:textId="77777777" w:rsidR="001A7D6F" w:rsidRPr="00D8675C" w:rsidRDefault="001A7D6F" w:rsidP="0073122C">
      <w:pPr>
        <w:jc w:val="both"/>
        <w:rPr>
          <w:lang w:val="en-GB"/>
        </w:rPr>
      </w:pPr>
    </w:p>
    <w:p w14:paraId="4EAB2373" w14:textId="39CC0E67" w:rsidR="00A34503" w:rsidRPr="00D8675C" w:rsidRDefault="00D737A9" w:rsidP="00A0746B">
      <w:pPr>
        <w:pStyle w:val="Heading1"/>
        <w:numPr>
          <w:ilvl w:val="1"/>
          <w:numId w:val="1"/>
        </w:numPr>
        <w:jc w:val="both"/>
        <w:rPr>
          <w:rFonts w:cs="Arial"/>
          <w:sz w:val="28"/>
          <w:szCs w:val="28"/>
          <w:lang w:val="en-GB"/>
        </w:rPr>
      </w:pPr>
      <w:bookmarkStart w:id="10" w:name="_Toc196839120"/>
      <w:r w:rsidRPr="00D8675C">
        <w:rPr>
          <w:rFonts w:cs="Arial"/>
          <w:sz w:val="28"/>
          <w:szCs w:val="28"/>
        </w:rPr>
        <w:t>System Implementation Strategy</w:t>
      </w:r>
      <w:bookmarkEnd w:id="10"/>
    </w:p>
    <w:p w14:paraId="4BD8D2DC" w14:textId="466EC35F" w:rsidR="002127A0" w:rsidRPr="00D8675C" w:rsidRDefault="007D4D1B" w:rsidP="000053E5">
      <w:pPr>
        <w:pStyle w:val="Heading2"/>
        <w:numPr>
          <w:ilvl w:val="0"/>
          <w:numId w:val="0"/>
        </w:numPr>
        <w:ind w:left="720"/>
        <w:jc w:val="both"/>
        <w:rPr>
          <w:rFonts w:cs="Arial"/>
          <w:lang w:val="en-GB"/>
        </w:rPr>
      </w:pPr>
      <w:bookmarkStart w:id="11" w:name="_Toc196839121"/>
      <w:r w:rsidRPr="00D8675C">
        <w:rPr>
          <w:rFonts w:cs="Arial"/>
          <w:lang w:val="en-GB"/>
        </w:rPr>
        <w:t>2.2.1.</w:t>
      </w:r>
      <w:r w:rsidR="00E324E2" w:rsidRPr="00D8675C">
        <w:rPr>
          <w:rFonts w:cs="Arial"/>
          <w:lang w:val="en-GB"/>
        </w:rPr>
        <w:t xml:space="preserve"> </w:t>
      </w:r>
      <w:r w:rsidR="00B15526" w:rsidRPr="00D8675C">
        <w:rPr>
          <w:rFonts w:cs="Arial"/>
        </w:rPr>
        <w:t>Phased Product Implementation</w:t>
      </w:r>
      <w:bookmarkEnd w:id="11"/>
    </w:p>
    <w:p w14:paraId="145B6DB1" w14:textId="77777777" w:rsidR="002127A0" w:rsidRPr="00D8675C" w:rsidRDefault="002127A0" w:rsidP="0073122C">
      <w:pPr>
        <w:jc w:val="both"/>
        <w:rPr>
          <w:lang w:val="en-GB"/>
        </w:rPr>
      </w:pPr>
    </w:p>
    <w:p w14:paraId="6290F118" w14:textId="77777777" w:rsidR="000A04D2" w:rsidRPr="000A04D2" w:rsidRDefault="000A04D2" w:rsidP="000A04D2">
      <w:pPr>
        <w:spacing w:line="276" w:lineRule="auto"/>
        <w:jc w:val="both"/>
      </w:pPr>
      <w:r w:rsidRPr="000A04D2">
        <w:t>The system implementation should be divided into several phases for the following reasons:</w:t>
      </w:r>
    </w:p>
    <w:p w14:paraId="6D7E1536" w14:textId="77777777" w:rsidR="000A04D2" w:rsidRPr="000A04D2" w:rsidRDefault="000A04D2" w:rsidP="00C13A07">
      <w:pPr>
        <w:numPr>
          <w:ilvl w:val="0"/>
          <w:numId w:val="44"/>
        </w:numPr>
        <w:spacing w:line="360" w:lineRule="auto"/>
        <w:jc w:val="both"/>
      </w:pPr>
      <w:r w:rsidRPr="000A04D2">
        <w:rPr>
          <w:b/>
          <w:bCs/>
        </w:rPr>
        <w:t>Manageability and process control:</w:t>
      </w:r>
    </w:p>
    <w:p w14:paraId="19009D40" w14:textId="77777777" w:rsidR="000A04D2" w:rsidRPr="000A04D2" w:rsidRDefault="000A04D2" w:rsidP="00C13A07">
      <w:pPr>
        <w:numPr>
          <w:ilvl w:val="1"/>
          <w:numId w:val="44"/>
        </w:numPr>
        <w:spacing w:line="360" w:lineRule="auto"/>
        <w:jc w:val="both"/>
      </w:pPr>
      <w:r w:rsidRPr="000A04D2">
        <w:t>A phased approach allows for gradual deployment, testing the effectiveness of each feature and adjusting the strategy as needed.</w:t>
      </w:r>
    </w:p>
    <w:p w14:paraId="479D51A1" w14:textId="77777777" w:rsidR="000A04D2" w:rsidRPr="000A04D2" w:rsidRDefault="000A04D2" w:rsidP="00C13A07">
      <w:pPr>
        <w:numPr>
          <w:ilvl w:val="1"/>
          <w:numId w:val="44"/>
        </w:numPr>
        <w:spacing w:line="360" w:lineRule="auto"/>
        <w:jc w:val="both"/>
      </w:pPr>
      <w:r w:rsidRPr="000A04D2">
        <w:t>It reduces the risk of launching a large and complex system without in-depth testing of each part by its intended users (e.g., law enforcement officers).</w:t>
      </w:r>
    </w:p>
    <w:p w14:paraId="79515BDC" w14:textId="77777777" w:rsidR="000A04D2" w:rsidRPr="000A04D2" w:rsidRDefault="000A04D2" w:rsidP="00C13A07">
      <w:pPr>
        <w:numPr>
          <w:ilvl w:val="0"/>
          <w:numId w:val="44"/>
        </w:numPr>
        <w:spacing w:line="360" w:lineRule="auto"/>
        <w:jc w:val="both"/>
      </w:pPr>
      <w:r w:rsidRPr="000A04D2">
        <w:rPr>
          <w:b/>
          <w:bCs/>
        </w:rPr>
        <w:t>Functionality prioritization:</w:t>
      </w:r>
    </w:p>
    <w:p w14:paraId="413E06F9" w14:textId="77777777" w:rsidR="000A04D2" w:rsidRPr="000A04D2" w:rsidRDefault="000A04D2" w:rsidP="00C13A07">
      <w:pPr>
        <w:numPr>
          <w:ilvl w:val="1"/>
          <w:numId w:val="44"/>
        </w:numPr>
        <w:spacing w:line="360" w:lineRule="auto"/>
        <w:jc w:val="both"/>
      </w:pPr>
      <w:r w:rsidRPr="000A04D2">
        <w:t>The initial phase delivers a basic system version (MVP), allowing rapid initial use.</w:t>
      </w:r>
    </w:p>
    <w:p w14:paraId="039E68A2" w14:textId="77777777" w:rsidR="000A04D2" w:rsidRPr="000A04D2" w:rsidRDefault="000A04D2" w:rsidP="00C13A07">
      <w:pPr>
        <w:numPr>
          <w:ilvl w:val="1"/>
          <w:numId w:val="44"/>
        </w:numPr>
        <w:spacing w:line="360" w:lineRule="auto"/>
        <w:jc w:val="both"/>
      </w:pPr>
      <w:r w:rsidRPr="000A04D2">
        <w:t>Later phases involve expanding capabilities, enhancing analytics, and adding new data sources and AI features.</w:t>
      </w:r>
    </w:p>
    <w:p w14:paraId="6F20D116" w14:textId="77777777" w:rsidR="000A04D2" w:rsidRPr="000A04D2" w:rsidRDefault="000A04D2" w:rsidP="00C13A07">
      <w:pPr>
        <w:numPr>
          <w:ilvl w:val="0"/>
          <w:numId w:val="44"/>
        </w:numPr>
        <w:spacing w:line="360" w:lineRule="auto"/>
        <w:jc w:val="both"/>
      </w:pPr>
      <w:r w:rsidRPr="000A04D2">
        <w:rPr>
          <w:b/>
          <w:bCs/>
        </w:rPr>
        <w:t>Risk and budget management:</w:t>
      </w:r>
    </w:p>
    <w:p w14:paraId="590228B6" w14:textId="77777777" w:rsidR="000A04D2" w:rsidRPr="000A04D2" w:rsidRDefault="000A04D2" w:rsidP="00C13A07">
      <w:pPr>
        <w:numPr>
          <w:ilvl w:val="1"/>
          <w:numId w:val="44"/>
        </w:numPr>
        <w:spacing w:line="360" w:lineRule="auto"/>
        <w:jc w:val="both"/>
      </w:pPr>
      <w:r w:rsidRPr="000A04D2">
        <w:t>Gradual implementation helps optimize costs and avoid large financial commitments at early stages.</w:t>
      </w:r>
    </w:p>
    <w:p w14:paraId="42E0A15D" w14:textId="77777777" w:rsidR="000A04D2" w:rsidRPr="000A04D2" w:rsidRDefault="000A04D2" w:rsidP="00C13A07">
      <w:pPr>
        <w:numPr>
          <w:ilvl w:val="1"/>
          <w:numId w:val="44"/>
        </w:numPr>
        <w:spacing w:line="360" w:lineRule="auto"/>
        <w:jc w:val="both"/>
      </w:pPr>
      <w:r w:rsidRPr="000A04D2">
        <w:t>If technical difficulties arise or functionalities need changes, the system can adapt without jeopardizing the entire project.</w:t>
      </w:r>
    </w:p>
    <w:p w14:paraId="3E9B3F0F" w14:textId="77777777" w:rsidR="000A04D2" w:rsidRPr="000A04D2" w:rsidRDefault="000A04D2" w:rsidP="00C13A07">
      <w:pPr>
        <w:numPr>
          <w:ilvl w:val="0"/>
          <w:numId w:val="44"/>
        </w:numPr>
        <w:spacing w:line="360" w:lineRule="auto"/>
        <w:jc w:val="both"/>
      </w:pPr>
      <w:r w:rsidRPr="000A04D2">
        <w:rPr>
          <w:b/>
          <w:bCs/>
        </w:rPr>
        <w:t>Testing and optimization:</w:t>
      </w:r>
    </w:p>
    <w:p w14:paraId="64CEE6DB" w14:textId="77777777" w:rsidR="000A04D2" w:rsidRPr="000A04D2" w:rsidRDefault="000A04D2" w:rsidP="00C13A07">
      <w:pPr>
        <w:numPr>
          <w:ilvl w:val="1"/>
          <w:numId w:val="44"/>
        </w:numPr>
        <w:spacing w:line="360" w:lineRule="auto"/>
        <w:jc w:val="both"/>
      </w:pPr>
      <w:r w:rsidRPr="000A04D2">
        <w:t>Step-by-step rollout enables thorough testing at each stage, detecting issues before full-scale deployment.</w:t>
      </w:r>
    </w:p>
    <w:p w14:paraId="707B598A" w14:textId="77777777" w:rsidR="000A04D2" w:rsidRPr="000A04D2" w:rsidRDefault="000A04D2" w:rsidP="00C13A07">
      <w:pPr>
        <w:numPr>
          <w:ilvl w:val="1"/>
          <w:numId w:val="44"/>
        </w:numPr>
        <w:spacing w:line="360" w:lineRule="auto"/>
        <w:jc w:val="both"/>
      </w:pPr>
      <w:r w:rsidRPr="000A04D2">
        <w:t>Users can test the system and propose improvements during the rollout process.</w:t>
      </w:r>
    </w:p>
    <w:p w14:paraId="4726F83F" w14:textId="77777777" w:rsidR="000A04D2" w:rsidRPr="000A04D2" w:rsidRDefault="000A04D2" w:rsidP="00C13A07">
      <w:pPr>
        <w:numPr>
          <w:ilvl w:val="0"/>
          <w:numId w:val="44"/>
        </w:numPr>
        <w:spacing w:line="360" w:lineRule="auto"/>
        <w:jc w:val="both"/>
      </w:pPr>
      <w:r w:rsidRPr="000A04D2">
        <w:rPr>
          <w:b/>
          <w:bCs/>
        </w:rPr>
        <w:t>Integration with other systems:</w:t>
      </w:r>
    </w:p>
    <w:p w14:paraId="3D0E5F21" w14:textId="77777777" w:rsidR="000A04D2" w:rsidRPr="000A04D2" w:rsidRDefault="000A04D2" w:rsidP="00C13A07">
      <w:pPr>
        <w:numPr>
          <w:ilvl w:val="1"/>
          <w:numId w:val="44"/>
        </w:numPr>
        <w:spacing w:line="360" w:lineRule="auto"/>
        <w:jc w:val="both"/>
      </w:pPr>
      <w:r w:rsidRPr="000A04D2">
        <w:t>Phased implementation allows gradual integration with other databases, analytical platforms, and OSINT services.</w:t>
      </w:r>
    </w:p>
    <w:p w14:paraId="6B645173" w14:textId="77777777" w:rsidR="000A04D2" w:rsidRPr="000A04D2" w:rsidRDefault="000A04D2" w:rsidP="00C13A07">
      <w:pPr>
        <w:numPr>
          <w:ilvl w:val="1"/>
          <w:numId w:val="44"/>
        </w:numPr>
        <w:spacing w:line="360" w:lineRule="auto"/>
        <w:jc w:val="both"/>
      </w:pPr>
      <w:r w:rsidRPr="000A04D2">
        <w:t>It minimizes the risk of incompatibility with other government or commercial systems.</w:t>
      </w:r>
    </w:p>
    <w:p w14:paraId="0295882A" w14:textId="3B723241" w:rsidR="000A04D2" w:rsidRPr="000A04D2" w:rsidRDefault="000A04D2" w:rsidP="00C13A07">
      <w:pPr>
        <w:spacing w:line="360" w:lineRule="auto"/>
        <w:jc w:val="both"/>
      </w:pPr>
    </w:p>
    <w:p w14:paraId="3D956F93" w14:textId="77777777" w:rsidR="000A04D2" w:rsidRPr="00D8675C" w:rsidRDefault="000A04D2" w:rsidP="000A04D2">
      <w:pPr>
        <w:spacing w:line="276" w:lineRule="auto"/>
        <w:jc w:val="both"/>
        <w:rPr>
          <w:b/>
          <w:bCs/>
        </w:rPr>
      </w:pPr>
      <w:r w:rsidRPr="000A04D2">
        <w:rPr>
          <w:b/>
          <w:bCs/>
        </w:rPr>
        <w:lastRenderedPageBreak/>
        <w:t>Principles of development phase planning:</w:t>
      </w:r>
    </w:p>
    <w:p w14:paraId="10A72F1D" w14:textId="77777777" w:rsidR="009C047B" w:rsidRPr="000A04D2" w:rsidRDefault="009C047B" w:rsidP="000A04D2">
      <w:pPr>
        <w:spacing w:line="276" w:lineRule="auto"/>
        <w:jc w:val="both"/>
      </w:pPr>
    </w:p>
    <w:p w14:paraId="28E63CB6" w14:textId="6AC41857" w:rsidR="000A04D2" w:rsidRPr="00D8675C" w:rsidRDefault="000A04D2" w:rsidP="000A04D2">
      <w:pPr>
        <w:numPr>
          <w:ilvl w:val="0"/>
          <w:numId w:val="45"/>
        </w:numPr>
        <w:spacing w:line="276" w:lineRule="auto"/>
        <w:jc w:val="both"/>
      </w:pPr>
      <w:r w:rsidRPr="000A04D2">
        <w:t xml:space="preserve">Product development should begin with an in-depth analysis of requirements and the design of </w:t>
      </w:r>
      <w:r w:rsidR="0083690A" w:rsidRPr="00D8675C">
        <w:t>corresponding</w:t>
      </w:r>
      <w:r w:rsidRPr="000A04D2">
        <w:t xml:space="preserve"> system architecture. This should be handled in a separate phase — known as </w:t>
      </w:r>
      <w:r w:rsidRPr="000A04D2">
        <w:rPr>
          <w:b/>
          <w:bCs/>
        </w:rPr>
        <w:t>Discovery</w:t>
      </w:r>
      <w:r w:rsidRPr="000A04D2">
        <w:t xml:space="preserve"> — involving a deep dive into the system’s logic and nuances to consider during development.</w:t>
      </w:r>
    </w:p>
    <w:p w14:paraId="0D6D2031" w14:textId="77777777" w:rsidR="009C047B" w:rsidRPr="000A04D2" w:rsidRDefault="009C047B" w:rsidP="009C047B">
      <w:pPr>
        <w:spacing w:line="276" w:lineRule="auto"/>
        <w:ind w:left="720"/>
        <w:jc w:val="both"/>
      </w:pPr>
    </w:p>
    <w:p w14:paraId="23B3E896" w14:textId="77777777" w:rsidR="000A04D2" w:rsidRPr="00D8675C" w:rsidRDefault="000A04D2" w:rsidP="000A04D2">
      <w:pPr>
        <w:numPr>
          <w:ilvl w:val="0"/>
          <w:numId w:val="45"/>
        </w:numPr>
        <w:spacing w:line="276" w:lineRule="auto"/>
        <w:jc w:val="both"/>
      </w:pPr>
      <w:r w:rsidRPr="000A04D2">
        <w:rPr>
          <w:b/>
          <w:bCs/>
        </w:rPr>
        <w:t>Customer-side success factor</w:t>
      </w:r>
      <w:r w:rsidRPr="000A04D2">
        <w:t>: Continuous availability of Ministry of Internal Affairs (MIA) representatives to support the development team with consultations and input for system content and requirements.</w:t>
      </w:r>
    </w:p>
    <w:p w14:paraId="66FC0CB4" w14:textId="77777777" w:rsidR="009C047B" w:rsidRPr="000A04D2" w:rsidRDefault="009C047B" w:rsidP="009C047B">
      <w:pPr>
        <w:spacing w:line="276" w:lineRule="auto"/>
        <w:ind w:left="720"/>
        <w:jc w:val="both"/>
      </w:pPr>
    </w:p>
    <w:p w14:paraId="47EE8D7F" w14:textId="77777777" w:rsidR="000A04D2" w:rsidRPr="00D8675C" w:rsidRDefault="000A04D2" w:rsidP="000A04D2">
      <w:pPr>
        <w:numPr>
          <w:ilvl w:val="0"/>
          <w:numId w:val="45"/>
        </w:numPr>
        <w:spacing w:line="276" w:lineRule="auto"/>
        <w:jc w:val="both"/>
      </w:pPr>
      <w:r w:rsidRPr="000A04D2">
        <w:rPr>
          <w:b/>
          <w:bCs/>
        </w:rPr>
        <w:t>Vendor-side success factor</w:t>
      </w:r>
      <w:r w:rsidRPr="000A04D2">
        <w:t>: Availability of an experienced team capable of performing requirements analysis and developing architectural solutions and project plans based on those requirements.</w:t>
      </w:r>
    </w:p>
    <w:p w14:paraId="5FD42ECD" w14:textId="77777777" w:rsidR="009C047B" w:rsidRPr="00D8675C" w:rsidRDefault="009C047B" w:rsidP="009C047B">
      <w:pPr>
        <w:pStyle w:val="ListParagraph"/>
        <w:rPr>
          <w:rFonts w:cs="Arial"/>
        </w:rPr>
      </w:pPr>
    </w:p>
    <w:p w14:paraId="49BFD827" w14:textId="77777777" w:rsidR="009C047B" w:rsidRPr="000A04D2" w:rsidRDefault="009C047B" w:rsidP="009C047B">
      <w:pPr>
        <w:spacing w:line="276" w:lineRule="auto"/>
        <w:ind w:left="720"/>
        <w:jc w:val="both"/>
      </w:pPr>
    </w:p>
    <w:p w14:paraId="25B71429" w14:textId="77777777" w:rsidR="000A04D2" w:rsidRPr="000A04D2" w:rsidRDefault="000A04D2" w:rsidP="000A04D2">
      <w:pPr>
        <w:spacing w:line="276" w:lineRule="auto"/>
        <w:jc w:val="both"/>
      </w:pPr>
      <w:r w:rsidRPr="000A04D2">
        <w:rPr>
          <w:b/>
          <w:bCs/>
        </w:rPr>
        <w:t>Expected artifacts from the Discovery phase:</w:t>
      </w:r>
    </w:p>
    <w:p w14:paraId="7B8D2642" w14:textId="77777777" w:rsidR="000A04D2" w:rsidRPr="000A04D2" w:rsidRDefault="000A04D2" w:rsidP="009C047B">
      <w:pPr>
        <w:numPr>
          <w:ilvl w:val="0"/>
          <w:numId w:val="46"/>
        </w:numPr>
        <w:spacing w:line="360" w:lineRule="auto"/>
        <w:jc w:val="both"/>
      </w:pPr>
      <w:r w:rsidRPr="000A04D2">
        <w:t>Architectural diagram with supporting documentation/description of its components</w:t>
      </w:r>
    </w:p>
    <w:p w14:paraId="7101A91C" w14:textId="77777777" w:rsidR="000A04D2" w:rsidRPr="000A04D2" w:rsidRDefault="000A04D2" w:rsidP="009C047B">
      <w:pPr>
        <w:numPr>
          <w:ilvl w:val="0"/>
          <w:numId w:val="46"/>
        </w:numPr>
        <w:spacing w:line="360" w:lineRule="auto"/>
        <w:jc w:val="both"/>
      </w:pPr>
      <w:r w:rsidRPr="000A04D2">
        <w:t>Detailed WBS (Work Breakdown Structure) with effort estimates (person-days/hours)</w:t>
      </w:r>
    </w:p>
    <w:p w14:paraId="67C1902E" w14:textId="77777777" w:rsidR="000A04D2" w:rsidRPr="000A04D2" w:rsidRDefault="000A04D2" w:rsidP="009C047B">
      <w:pPr>
        <w:numPr>
          <w:ilvl w:val="0"/>
          <w:numId w:val="46"/>
        </w:numPr>
        <w:spacing w:line="360" w:lineRule="auto"/>
        <w:jc w:val="both"/>
      </w:pPr>
      <w:r w:rsidRPr="000A04D2">
        <w:t>Infrastructure and server capacity requirements to support system operation</w:t>
      </w:r>
    </w:p>
    <w:p w14:paraId="07C51C0A" w14:textId="77777777" w:rsidR="000A04D2" w:rsidRPr="000A04D2" w:rsidRDefault="000A04D2" w:rsidP="009C047B">
      <w:pPr>
        <w:numPr>
          <w:ilvl w:val="0"/>
          <w:numId w:val="46"/>
        </w:numPr>
        <w:spacing w:line="360" w:lineRule="auto"/>
        <w:jc w:val="both"/>
      </w:pPr>
      <w:r w:rsidRPr="000A04D2">
        <w:t>Project plan with key development, testing, and release milestones</w:t>
      </w:r>
    </w:p>
    <w:p w14:paraId="2FD1719E" w14:textId="77777777" w:rsidR="000A04D2" w:rsidRPr="000A04D2" w:rsidRDefault="000A04D2" w:rsidP="009C047B">
      <w:pPr>
        <w:numPr>
          <w:ilvl w:val="0"/>
          <w:numId w:val="46"/>
        </w:numPr>
        <w:spacing w:line="360" w:lineRule="auto"/>
        <w:jc w:val="both"/>
      </w:pPr>
      <w:r w:rsidRPr="000A04D2">
        <w:t>Risk and dependency tracker outlining factors affecting development timelines or product quality</w:t>
      </w:r>
    </w:p>
    <w:p w14:paraId="110086E7" w14:textId="77777777" w:rsidR="000A04D2" w:rsidRPr="000A04D2" w:rsidRDefault="000A04D2" w:rsidP="009C047B">
      <w:pPr>
        <w:numPr>
          <w:ilvl w:val="0"/>
          <w:numId w:val="46"/>
        </w:numPr>
        <w:spacing w:line="360" w:lineRule="auto"/>
        <w:jc w:val="both"/>
      </w:pPr>
      <w:r w:rsidRPr="000A04D2">
        <w:t>Proposed development team structure to ensure successful delivery</w:t>
      </w:r>
    </w:p>
    <w:p w14:paraId="4019D12D" w14:textId="77777777" w:rsidR="009C047B" w:rsidRPr="00D8675C" w:rsidRDefault="009C047B" w:rsidP="000A04D2">
      <w:pPr>
        <w:spacing w:line="276" w:lineRule="auto"/>
        <w:jc w:val="both"/>
      </w:pPr>
    </w:p>
    <w:p w14:paraId="5C4410DA" w14:textId="15BAF370" w:rsidR="000A04D2" w:rsidRPr="00D8675C" w:rsidRDefault="000A04D2" w:rsidP="000A04D2">
      <w:pPr>
        <w:spacing w:line="276" w:lineRule="auto"/>
        <w:jc w:val="both"/>
      </w:pPr>
      <w:r w:rsidRPr="000A04D2">
        <w:t>This list of artifacts is not exhaustive, but these items are the minimum required to consider the Discovery phase complete.</w:t>
      </w:r>
    </w:p>
    <w:p w14:paraId="3E214FB5" w14:textId="77777777" w:rsidR="00237B77" w:rsidRPr="000A04D2" w:rsidRDefault="00237B77" w:rsidP="000A04D2">
      <w:pPr>
        <w:spacing w:line="276" w:lineRule="auto"/>
        <w:jc w:val="both"/>
      </w:pPr>
    </w:p>
    <w:p w14:paraId="3A47593B" w14:textId="77777777" w:rsidR="000A04D2" w:rsidRPr="00D8675C" w:rsidRDefault="000A04D2" w:rsidP="00912976">
      <w:pPr>
        <w:pStyle w:val="ListParagraph"/>
        <w:numPr>
          <w:ilvl w:val="0"/>
          <w:numId w:val="47"/>
        </w:numPr>
        <w:spacing w:line="360" w:lineRule="auto"/>
        <w:jc w:val="both"/>
        <w:rPr>
          <w:rFonts w:cs="Arial"/>
        </w:rPr>
      </w:pPr>
      <w:r w:rsidRPr="00D8675C">
        <w:rPr>
          <w:rFonts w:cs="Arial"/>
        </w:rPr>
        <w:t>After completing the Discovery phase and receiving the required artifacts, a more accurate development roadmap can be established. This roadmap will guide the release of different components of the search system using a phased approach.</w:t>
      </w:r>
    </w:p>
    <w:p w14:paraId="5E3704B3" w14:textId="77777777" w:rsidR="000A04D2" w:rsidRPr="00D8675C" w:rsidRDefault="000A04D2" w:rsidP="00912976">
      <w:pPr>
        <w:pStyle w:val="ListParagraph"/>
        <w:numPr>
          <w:ilvl w:val="0"/>
          <w:numId w:val="47"/>
        </w:numPr>
        <w:spacing w:line="360" w:lineRule="auto"/>
        <w:jc w:val="both"/>
        <w:rPr>
          <w:rFonts w:cs="Arial"/>
        </w:rPr>
      </w:pPr>
      <w:r w:rsidRPr="00D8675C">
        <w:rPr>
          <w:rFonts w:cs="Arial"/>
        </w:rPr>
        <w:t>Subsequent phases will depend on the outcomes of the initial analysis but should be based on regular releases and testing of interim results by future users (e.g., MIA representatives).</w:t>
      </w:r>
    </w:p>
    <w:p w14:paraId="7FBC1FD0" w14:textId="77777777" w:rsidR="000A04D2" w:rsidRPr="00D8675C" w:rsidRDefault="000A04D2" w:rsidP="00912976">
      <w:pPr>
        <w:pStyle w:val="ListParagraph"/>
        <w:numPr>
          <w:ilvl w:val="0"/>
          <w:numId w:val="47"/>
        </w:numPr>
        <w:spacing w:line="360" w:lineRule="auto"/>
        <w:jc w:val="both"/>
        <w:rPr>
          <w:rFonts w:cs="Arial"/>
        </w:rPr>
      </w:pPr>
      <w:r w:rsidRPr="00D8675C">
        <w:rPr>
          <w:rFonts w:cs="Arial"/>
        </w:rPr>
        <w:t>Later development phases must align with the product vision, with the goal of delivering a working MVP with limited functionality by the end of 2025.</w:t>
      </w:r>
    </w:p>
    <w:p w14:paraId="486A7AA3" w14:textId="77777777" w:rsidR="000A04D2" w:rsidRPr="00D8675C" w:rsidRDefault="000A04D2" w:rsidP="000A04D2">
      <w:pPr>
        <w:spacing w:line="276" w:lineRule="auto"/>
        <w:jc w:val="both"/>
      </w:pPr>
    </w:p>
    <w:p w14:paraId="25E974FB" w14:textId="068102DE" w:rsidR="00A34503" w:rsidRPr="00D8675C" w:rsidRDefault="00A0746B" w:rsidP="007D4D1B">
      <w:pPr>
        <w:pStyle w:val="Heading2"/>
        <w:numPr>
          <w:ilvl w:val="2"/>
          <w:numId w:val="35"/>
        </w:numPr>
        <w:rPr>
          <w:rFonts w:cs="Arial"/>
          <w:lang w:val="en-GB"/>
        </w:rPr>
      </w:pPr>
      <w:r w:rsidRPr="00D8675C">
        <w:rPr>
          <w:rFonts w:cs="Arial"/>
        </w:rPr>
        <w:t xml:space="preserve"> </w:t>
      </w:r>
      <w:bookmarkStart w:id="12" w:name="_Toc196839122"/>
      <w:r w:rsidR="002A077E" w:rsidRPr="00D8675C">
        <w:rPr>
          <w:rFonts w:cs="Arial"/>
        </w:rPr>
        <w:t>Use of a Hybrid Implementation Model</w:t>
      </w:r>
      <w:bookmarkEnd w:id="12"/>
    </w:p>
    <w:p w14:paraId="73C993AF" w14:textId="77777777" w:rsidR="00601297" w:rsidRPr="00D8675C" w:rsidRDefault="00601297" w:rsidP="00601297">
      <w:pPr>
        <w:rPr>
          <w:lang w:val="en-GB"/>
        </w:rPr>
      </w:pPr>
    </w:p>
    <w:p w14:paraId="6C3A8668" w14:textId="77777777" w:rsidR="002E4415" w:rsidRPr="002E4415" w:rsidRDefault="002E4415" w:rsidP="002E4415">
      <w:pPr>
        <w:jc w:val="both"/>
      </w:pPr>
      <w:r w:rsidRPr="002E4415">
        <w:t>A hybrid model combining internal system components with third-party services has been chosen for the following reasons:</w:t>
      </w:r>
    </w:p>
    <w:p w14:paraId="1C4321E5" w14:textId="77777777" w:rsidR="002E4415" w:rsidRPr="002E4415" w:rsidRDefault="002E4415" w:rsidP="002E4415">
      <w:pPr>
        <w:numPr>
          <w:ilvl w:val="0"/>
          <w:numId w:val="48"/>
        </w:numPr>
        <w:jc w:val="both"/>
      </w:pPr>
      <w:r w:rsidRPr="002E4415">
        <w:rPr>
          <w:b/>
          <w:bCs/>
        </w:rPr>
        <w:t>Faster deployment:</w:t>
      </w:r>
    </w:p>
    <w:p w14:paraId="56780710" w14:textId="77777777" w:rsidR="002E4415" w:rsidRPr="002E4415" w:rsidRDefault="002E4415" w:rsidP="002E4415">
      <w:pPr>
        <w:numPr>
          <w:ilvl w:val="1"/>
          <w:numId w:val="48"/>
        </w:numPr>
        <w:jc w:val="both"/>
      </w:pPr>
      <w:r w:rsidRPr="002E4415">
        <w:t xml:space="preserve">Integration with existing services (e.g., Clearview AI, </w:t>
      </w:r>
      <w:proofErr w:type="spellStart"/>
      <w:r w:rsidRPr="002E4415">
        <w:t>Artellence</w:t>
      </w:r>
      <w:proofErr w:type="spellEnd"/>
      <w:r w:rsidRPr="002E4415">
        <w:t xml:space="preserve">, Amazon </w:t>
      </w:r>
      <w:proofErr w:type="spellStart"/>
      <w:r w:rsidRPr="002E4415">
        <w:t>Rekognition</w:t>
      </w:r>
      <w:proofErr w:type="spellEnd"/>
      <w:r w:rsidRPr="002E4415">
        <w:t>, or equivalents) reduces the development time for specific features (e.g., facial recognition).</w:t>
      </w:r>
    </w:p>
    <w:p w14:paraId="55B3C57B" w14:textId="77777777" w:rsidR="002E4415" w:rsidRPr="002E4415" w:rsidRDefault="002E4415" w:rsidP="002E4415">
      <w:pPr>
        <w:numPr>
          <w:ilvl w:val="1"/>
          <w:numId w:val="48"/>
        </w:numPr>
        <w:jc w:val="both"/>
      </w:pPr>
      <w:r w:rsidRPr="002E4415">
        <w:t>Using third-party APIs enables rapid launch of analytics functions without developing them from scratch.</w:t>
      </w:r>
    </w:p>
    <w:p w14:paraId="6CABE343" w14:textId="77777777" w:rsidR="002E4415" w:rsidRPr="002E4415" w:rsidRDefault="002E4415" w:rsidP="002E4415">
      <w:pPr>
        <w:numPr>
          <w:ilvl w:val="0"/>
          <w:numId w:val="48"/>
        </w:numPr>
        <w:jc w:val="both"/>
      </w:pPr>
      <w:r w:rsidRPr="002E4415">
        <w:rPr>
          <w:b/>
          <w:bCs/>
        </w:rPr>
        <w:t>Resource and cost optimization:</w:t>
      </w:r>
    </w:p>
    <w:p w14:paraId="193A6A8B" w14:textId="77777777" w:rsidR="002E4415" w:rsidRPr="002E4415" w:rsidRDefault="002E4415" w:rsidP="002E4415">
      <w:pPr>
        <w:numPr>
          <w:ilvl w:val="1"/>
          <w:numId w:val="48"/>
        </w:numPr>
        <w:jc w:val="both"/>
      </w:pPr>
      <w:r w:rsidRPr="002E4415">
        <w:t>Developing in-house modules for facial recognition, multimedia processing, and data analytics requires significant financial and time investment.</w:t>
      </w:r>
    </w:p>
    <w:p w14:paraId="71160ADE" w14:textId="77777777" w:rsidR="002E4415" w:rsidRPr="002E4415" w:rsidRDefault="002E4415" w:rsidP="002E4415">
      <w:pPr>
        <w:numPr>
          <w:ilvl w:val="1"/>
          <w:numId w:val="48"/>
        </w:numPr>
        <w:jc w:val="both"/>
      </w:pPr>
      <w:r w:rsidRPr="002E4415">
        <w:t>Integrating existing services reduces development and infrastructure maintenance costs.</w:t>
      </w:r>
    </w:p>
    <w:p w14:paraId="75ABE593" w14:textId="77777777" w:rsidR="002E4415" w:rsidRPr="002E4415" w:rsidRDefault="002E4415" w:rsidP="002E4415">
      <w:pPr>
        <w:numPr>
          <w:ilvl w:val="0"/>
          <w:numId w:val="48"/>
        </w:numPr>
        <w:jc w:val="both"/>
      </w:pPr>
      <w:r w:rsidRPr="002E4415">
        <w:rPr>
          <w:b/>
          <w:bCs/>
        </w:rPr>
        <w:lastRenderedPageBreak/>
        <w:t>Flexibility and scalability:</w:t>
      </w:r>
    </w:p>
    <w:p w14:paraId="5E932D37" w14:textId="77777777" w:rsidR="002E4415" w:rsidRPr="002E4415" w:rsidRDefault="002E4415" w:rsidP="002E4415">
      <w:pPr>
        <w:numPr>
          <w:ilvl w:val="1"/>
          <w:numId w:val="48"/>
        </w:numPr>
        <w:jc w:val="both"/>
      </w:pPr>
      <w:r w:rsidRPr="002E4415">
        <w:t>The hybrid model allows features to evolve based on needs without rebuilding the entire system.</w:t>
      </w:r>
    </w:p>
    <w:p w14:paraId="4F3A77B6" w14:textId="77777777" w:rsidR="002E4415" w:rsidRPr="002E4415" w:rsidRDefault="002E4415" w:rsidP="002E4415">
      <w:pPr>
        <w:numPr>
          <w:ilvl w:val="1"/>
          <w:numId w:val="48"/>
        </w:numPr>
        <w:jc w:val="both"/>
      </w:pPr>
      <w:r w:rsidRPr="002E4415">
        <w:t>Local system components ensure data control and security, while integrated APIs offer access to cutting-edge AI solutions.</w:t>
      </w:r>
    </w:p>
    <w:p w14:paraId="110F6E11" w14:textId="77777777" w:rsidR="002E4415" w:rsidRPr="002E4415" w:rsidRDefault="002E4415" w:rsidP="002E4415">
      <w:pPr>
        <w:numPr>
          <w:ilvl w:val="0"/>
          <w:numId w:val="48"/>
        </w:numPr>
        <w:jc w:val="both"/>
      </w:pPr>
      <w:r w:rsidRPr="002E4415">
        <w:rPr>
          <w:b/>
          <w:bCs/>
        </w:rPr>
        <w:t>Legal and regulatory compliance:</w:t>
      </w:r>
    </w:p>
    <w:p w14:paraId="17FE39B3" w14:textId="77777777" w:rsidR="002E4415" w:rsidRPr="002E4415" w:rsidRDefault="002E4415" w:rsidP="002E4415">
      <w:pPr>
        <w:numPr>
          <w:ilvl w:val="1"/>
          <w:numId w:val="48"/>
        </w:numPr>
        <w:jc w:val="both"/>
      </w:pPr>
      <w:r w:rsidRPr="002E4415">
        <w:t>Certain functionalities (e.g., personal data storage and processing) require localization and compliance with regulatory standards (KSI, GDPR).</w:t>
      </w:r>
    </w:p>
    <w:p w14:paraId="0EF8525C" w14:textId="77777777" w:rsidR="002E4415" w:rsidRPr="002E4415" w:rsidRDefault="002E4415" w:rsidP="002E4415">
      <w:pPr>
        <w:numPr>
          <w:ilvl w:val="1"/>
          <w:numId w:val="48"/>
        </w:numPr>
        <w:jc w:val="both"/>
      </w:pPr>
      <w:r w:rsidRPr="002E4415">
        <w:t>The hybrid approach allows local storage of sensitive data while leveraging cloud technologies for computation.</w:t>
      </w:r>
    </w:p>
    <w:p w14:paraId="677C4E17" w14:textId="77777777" w:rsidR="002E4415" w:rsidRPr="002E4415" w:rsidRDefault="002E4415" w:rsidP="002E4415">
      <w:pPr>
        <w:numPr>
          <w:ilvl w:val="0"/>
          <w:numId w:val="48"/>
        </w:numPr>
        <w:jc w:val="both"/>
      </w:pPr>
      <w:r w:rsidRPr="002E4415">
        <w:rPr>
          <w:b/>
          <w:bCs/>
        </w:rPr>
        <w:t>Interaction with government institutions:</w:t>
      </w:r>
    </w:p>
    <w:p w14:paraId="26CCAAD0" w14:textId="77777777" w:rsidR="002E4415" w:rsidRPr="002E4415" w:rsidRDefault="002E4415" w:rsidP="002E4415">
      <w:pPr>
        <w:numPr>
          <w:ilvl w:val="1"/>
          <w:numId w:val="48"/>
        </w:numPr>
        <w:jc w:val="both"/>
      </w:pPr>
      <w:r w:rsidRPr="002E4415">
        <w:t>Many public authorities already use third-party analytics tools, so integration ensures interoperability.</w:t>
      </w:r>
    </w:p>
    <w:p w14:paraId="14C1BAF7" w14:textId="77777777" w:rsidR="002E4415" w:rsidRPr="002E4415" w:rsidRDefault="002E4415" w:rsidP="002E4415">
      <w:pPr>
        <w:numPr>
          <w:ilvl w:val="1"/>
          <w:numId w:val="48"/>
        </w:numPr>
        <w:jc w:val="both"/>
      </w:pPr>
      <w:r w:rsidRPr="002E4415">
        <w:t>Connecting to existing databases provides access to up-to-date data without duplicating information.</w:t>
      </w:r>
    </w:p>
    <w:p w14:paraId="1290FE45" w14:textId="77777777" w:rsidR="002E4415" w:rsidRPr="00D8675C" w:rsidRDefault="002E4415" w:rsidP="002E4415">
      <w:pPr>
        <w:jc w:val="both"/>
      </w:pPr>
    </w:p>
    <w:p w14:paraId="5EE970EB" w14:textId="55C18837" w:rsidR="000F10DC" w:rsidRPr="00D8675C" w:rsidRDefault="00A0746B" w:rsidP="008531D9">
      <w:pPr>
        <w:pStyle w:val="Heading2"/>
        <w:numPr>
          <w:ilvl w:val="2"/>
          <w:numId w:val="35"/>
        </w:numPr>
        <w:jc w:val="both"/>
        <w:rPr>
          <w:rFonts w:cs="Arial"/>
        </w:rPr>
      </w:pPr>
      <w:r w:rsidRPr="00D8675C">
        <w:rPr>
          <w:rFonts w:cs="Arial"/>
          <w:lang w:val="en-GB"/>
        </w:rPr>
        <w:t xml:space="preserve"> </w:t>
      </w:r>
      <w:bookmarkStart w:id="13" w:name="_Toc196839123"/>
      <w:r w:rsidR="00BF07F1" w:rsidRPr="00D8675C">
        <w:rPr>
          <w:rFonts w:cs="Arial"/>
        </w:rPr>
        <w:t>System Architecture</w:t>
      </w:r>
      <w:bookmarkEnd w:id="13"/>
    </w:p>
    <w:p w14:paraId="499EDCF5" w14:textId="77777777" w:rsidR="00BF07F1" w:rsidRPr="00D8675C" w:rsidRDefault="00BF07F1" w:rsidP="00BF07F1">
      <w:pPr>
        <w:rPr>
          <w:lang w:val="en-GB"/>
        </w:rPr>
      </w:pPr>
    </w:p>
    <w:p w14:paraId="1F87CA81" w14:textId="77777777" w:rsidR="00AD34AF" w:rsidRPr="00AD34AF" w:rsidRDefault="00AD34AF" w:rsidP="00AD34AF">
      <w:pPr>
        <w:spacing w:after="160"/>
        <w:jc w:val="both"/>
      </w:pPr>
      <w:r w:rsidRPr="00AD34AF">
        <w:t xml:space="preserve">The system should be implemented using a </w:t>
      </w:r>
      <w:r w:rsidRPr="00AD34AF">
        <w:rPr>
          <w:b/>
          <w:bCs/>
        </w:rPr>
        <w:t>component-based architecture</w:t>
      </w:r>
      <w:r w:rsidRPr="00AD34AF">
        <w:t>, where each module handles a specific function and communicates with others via defined interfaces. This ensures flexibility, scalability, and the ability to integrate external services.</w:t>
      </w:r>
    </w:p>
    <w:p w14:paraId="377084A4" w14:textId="77777777" w:rsidR="00AD34AF" w:rsidRPr="00AD34AF" w:rsidRDefault="00AD34AF" w:rsidP="00AD34AF">
      <w:pPr>
        <w:spacing w:after="160"/>
        <w:jc w:val="both"/>
      </w:pPr>
      <w:r w:rsidRPr="00AD34AF">
        <w:t>Below is a UML Component Diagram (not shown here) illustrating interactions among core system components, including the user interface, APIs, database, analytics modules, and external services.</w:t>
      </w:r>
    </w:p>
    <w:p w14:paraId="729D4FE2" w14:textId="77777777" w:rsidR="00AD34AF" w:rsidRPr="00AD34AF" w:rsidRDefault="00AD34AF" w:rsidP="00AD34AF">
      <w:pPr>
        <w:spacing w:after="160"/>
      </w:pPr>
      <w:r w:rsidRPr="00AD34AF">
        <w:rPr>
          <w:b/>
          <w:bCs/>
        </w:rPr>
        <w:t>Core system components include:</w:t>
      </w:r>
    </w:p>
    <w:p w14:paraId="180E75CF" w14:textId="77777777" w:rsidR="00AD34AF" w:rsidRPr="00AD34AF" w:rsidRDefault="00AD34AF" w:rsidP="00AD34AF">
      <w:pPr>
        <w:numPr>
          <w:ilvl w:val="0"/>
          <w:numId w:val="49"/>
        </w:numPr>
        <w:spacing w:after="160"/>
      </w:pPr>
      <w:r w:rsidRPr="00AD34AF">
        <w:rPr>
          <w:b/>
          <w:bCs/>
        </w:rPr>
        <w:t>User</w:t>
      </w:r>
      <w:r w:rsidRPr="00AD34AF">
        <w:t xml:space="preserve"> – Interacts with the system via the web interface.</w:t>
      </w:r>
    </w:p>
    <w:p w14:paraId="7DCA3E78" w14:textId="77777777" w:rsidR="00AD34AF" w:rsidRPr="00AD34AF" w:rsidRDefault="00AD34AF" w:rsidP="00AD34AF">
      <w:pPr>
        <w:numPr>
          <w:ilvl w:val="0"/>
          <w:numId w:val="49"/>
        </w:numPr>
        <w:spacing w:after="160"/>
      </w:pPr>
      <w:r w:rsidRPr="00AD34AF">
        <w:rPr>
          <w:b/>
          <w:bCs/>
        </w:rPr>
        <w:t>Web UI</w:t>
      </w:r>
      <w:r w:rsidRPr="00AD34AF">
        <w:t xml:space="preserve"> – Provides the user interface for interaction.</w:t>
      </w:r>
    </w:p>
    <w:p w14:paraId="52CB6B3E" w14:textId="77777777" w:rsidR="00AD34AF" w:rsidRPr="00AD34AF" w:rsidRDefault="00AD34AF" w:rsidP="00AD34AF">
      <w:pPr>
        <w:numPr>
          <w:ilvl w:val="0"/>
          <w:numId w:val="49"/>
        </w:numPr>
        <w:spacing w:after="160"/>
      </w:pPr>
      <w:r w:rsidRPr="00AD34AF">
        <w:rPr>
          <w:b/>
          <w:bCs/>
        </w:rPr>
        <w:t>Application (Business Logic)</w:t>
      </w:r>
      <w:r w:rsidRPr="00AD34AF">
        <w:t xml:space="preserve"> – Handles user requests and coordinates module interactions.</w:t>
      </w:r>
    </w:p>
    <w:p w14:paraId="60DE07DB" w14:textId="77777777" w:rsidR="00AD34AF" w:rsidRPr="00AD34AF" w:rsidRDefault="00AD34AF" w:rsidP="00AD34AF">
      <w:pPr>
        <w:numPr>
          <w:ilvl w:val="0"/>
          <w:numId w:val="49"/>
        </w:numPr>
        <w:spacing w:after="160"/>
      </w:pPr>
      <w:r w:rsidRPr="00AD34AF">
        <w:rPr>
          <w:b/>
          <w:bCs/>
        </w:rPr>
        <w:t>API</w:t>
      </w:r>
      <w:r w:rsidRPr="00AD34AF">
        <w:t xml:space="preserve"> – Main interface for integrating internal and external services.</w:t>
      </w:r>
    </w:p>
    <w:p w14:paraId="40E050B3" w14:textId="77777777" w:rsidR="00AD34AF" w:rsidRPr="00AD34AF" w:rsidRDefault="00AD34AF" w:rsidP="00AD34AF">
      <w:pPr>
        <w:numPr>
          <w:ilvl w:val="0"/>
          <w:numId w:val="49"/>
        </w:numPr>
        <w:spacing w:after="160"/>
      </w:pPr>
      <w:r w:rsidRPr="00AD34AF">
        <w:rPr>
          <w:b/>
          <w:bCs/>
        </w:rPr>
        <w:t>Database</w:t>
      </w:r>
      <w:r w:rsidRPr="00AD34AF">
        <w:t xml:space="preserve"> – Central repository for structured data.</w:t>
      </w:r>
    </w:p>
    <w:p w14:paraId="7884AB54" w14:textId="77777777" w:rsidR="00AD34AF" w:rsidRPr="00AD34AF" w:rsidRDefault="00AD34AF" w:rsidP="00AD34AF">
      <w:pPr>
        <w:numPr>
          <w:ilvl w:val="0"/>
          <w:numId w:val="49"/>
        </w:numPr>
        <w:spacing w:after="160"/>
      </w:pPr>
      <w:r w:rsidRPr="00AD34AF">
        <w:rPr>
          <w:b/>
          <w:bCs/>
        </w:rPr>
        <w:t>Analytics Module</w:t>
      </w:r>
      <w:r w:rsidRPr="00AD34AF">
        <w:t xml:space="preserve"> – Analyzes collected and stored data.</w:t>
      </w:r>
    </w:p>
    <w:p w14:paraId="14ADC096" w14:textId="77777777" w:rsidR="00AD34AF" w:rsidRPr="00AD34AF" w:rsidRDefault="00AD34AF" w:rsidP="00AD34AF">
      <w:pPr>
        <w:numPr>
          <w:ilvl w:val="0"/>
          <w:numId w:val="49"/>
        </w:numPr>
        <w:spacing w:after="160"/>
      </w:pPr>
      <w:r w:rsidRPr="00AD34AF">
        <w:rPr>
          <w:b/>
          <w:bCs/>
        </w:rPr>
        <w:t>Monitoring System</w:t>
      </w:r>
      <w:r w:rsidRPr="00AD34AF">
        <w:t xml:space="preserve"> – Tracks system performance and detects anomalies.</w:t>
      </w:r>
    </w:p>
    <w:p w14:paraId="68C1F2C3" w14:textId="77777777" w:rsidR="00AD34AF" w:rsidRPr="00AD34AF" w:rsidRDefault="00AD34AF" w:rsidP="00AD34AF">
      <w:pPr>
        <w:numPr>
          <w:ilvl w:val="0"/>
          <w:numId w:val="49"/>
        </w:numPr>
        <w:spacing w:after="160"/>
      </w:pPr>
      <w:r w:rsidRPr="00AD34AF">
        <w:rPr>
          <w:b/>
          <w:bCs/>
        </w:rPr>
        <w:t>Reporting &amp; Visualization</w:t>
      </w:r>
      <w:r w:rsidRPr="00AD34AF">
        <w:t xml:space="preserve"> – Generates reports and analytical dashboards.</w:t>
      </w:r>
    </w:p>
    <w:p w14:paraId="738B0C7C" w14:textId="77777777" w:rsidR="00AD34AF" w:rsidRPr="00AD34AF" w:rsidRDefault="00AD34AF" w:rsidP="00AD34AF">
      <w:pPr>
        <w:numPr>
          <w:ilvl w:val="0"/>
          <w:numId w:val="49"/>
        </w:numPr>
        <w:spacing w:after="160"/>
      </w:pPr>
      <w:r w:rsidRPr="00AD34AF">
        <w:rPr>
          <w:b/>
          <w:bCs/>
        </w:rPr>
        <w:t xml:space="preserve">External Services (e.g., Clearview AI, </w:t>
      </w:r>
      <w:proofErr w:type="spellStart"/>
      <w:r w:rsidRPr="00AD34AF">
        <w:rPr>
          <w:b/>
          <w:bCs/>
        </w:rPr>
        <w:t>Artellence</w:t>
      </w:r>
      <w:proofErr w:type="spellEnd"/>
      <w:r w:rsidRPr="00AD34AF">
        <w:rPr>
          <w:b/>
          <w:bCs/>
        </w:rPr>
        <w:t>)</w:t>
      </w:r>
      <w:r w:rsidRPr="00AD34AF">
        <w:t xml:space="preserve"> – Integrated third-party systems.</w:t>
      </w:r>
    </w:p>
    <w:p w14:paraId="386AF599" w14:textId="77777777" w:rsidR="00AD34AF" w:rsidRPr="00AD34AF" w:rsidRDefault="00AD34AF" w:rsidP="00AD34AF">
      <w:pPr>
        <w:numPr>
          <w:ilvl w:val="0"/>
          <w:numId w:val="49"/>
        </w:numPr>
        <w:spacing w:after="160"/>
      </w:pPr>
      <w:r w:rsidRPr="00AD34AF">
        <w:rPr>
          <w:b/>
          <w:bCs/>
        </w:rPr>
        <w:t>Dashboards</w:t>
      </w:r>
      <w:r w:rsidRPr="00AD34AF">
        <w:t xml:space="preserve"> – Presents analytical data using charts, tables, and KPIs.</w:t>
      </w:r>
    </w:p>
    <w:p w14:paraId="062504B7" w14:textId="2D92DA0C" w:rsidR="00D6096F" w:rsidRPr="00D8675C" w:rsidRDefault="00D6096F">
      <w:pPr>
        <w:spacing w:after="160"/>
        <w:rPr>
          <w:b/>
          <w:bCs/>
        </w:rPr>
      </w:pPr>
    </w:p>
    <w:p w14:paraId="0DCAED8E" w14:textId="77777777" w:rsidR="00D6096F" w:rsidRPr="00D8675C" w:rsidRDefault="00D6096F" w:rsidP="00B63DFE">
      <w:pPr>
        <w:jc w:val="center"/>
        <w:rPr>
          <w:b/>
          <w:bCs/>
          <w:lang w:val="en-GB"/>
        </w:rPr>
      </w:pPr>
    </w:p>
    <w:p w14:paraId="35FBCCCE" w14:textId="77777777" w:rsidR="00A0746B" w:rsidRPr="00D8675C" w:rsidRDefault="00A0746B" w:rsidP="00B63DFE">
      <w:pPr>
        <w:jc w:val="center"/>
        <w:rPr>
          <w:b/>
          <w:bCs/>
          <w:lang w:val="en-GB"/>
        </w:rPr>
      </w:pPr>
    </w:p>
    <w:p w14:paraId="74C175D8" w14:textId="77777777" w:rsidR="00A0746B" w:rsidRPr="00D8675C" w:rsidRDefault="00A0746B" w:rsidP="00B63DFE">
      <w:pPr>
        <w:jc w:val="center"/>
        <w:rPr>
          <w:b/>
          <w:bCs/>
          <w:lang w:val="en-GB"/>
        </w:rPr>
      </w:pPr>
    </w:p>
    <w:p w14:paraId="7DC23EEC" w14:textId="77777777" w:rsidR="00A0746B" w:rsidRPr="00D8675C" w:rsidRDefault="00A0746B" w:rsidP="00B63DFE">
      <w:pPr>
        <w:jc w:val="center"/>
        <w:rPr>
          <w:b/>
          <w:bCs/>
          <w:lang w:val="en-GB"/>
        </w:rPr>
      </w:pPr>
    </w:p>
    <w:p w14:paraId="0FCDEBE4" w14:textId="77777777" w:rsidR="00A0746B" w:rsidRPr="00D8675C" w:rsidRDefault="00A0746B" w:rsidP="00B63DFE">
      <w:pPr>
        <w:jc w:val="center"/>
        <w:rPr>
          <w:b/>
          <w:bCs/>
          <w:lang w:val="en-GB"/>
        </w:rPr>
      </w:pPr>
    </w:p>
    <w:p w14:paraId="59A2217D" w14:textId="5D1EBE74" w:rsidR="000F10DC" w:rsidRPr="00D8675C" w:rsidRDefault="000F10DC" w:rsidP="00B63DFE">
      <w:pPr>
        <w:jc w:val="center"/>
        <w:rPr>
          <w:b/>
          <w:bCs/>
          <w:lang w:val="en-GB"/>
        </w:rPr>
      </w:pPr>
      <w:r w:rsidRPr="00D8675C">
        <w:rPr>
          <w:b/>
          <w:bCs/>
          <w:lang w:val="en-GB"/>
        </w:rPr>
        <w:t>UML Component Diagram:</w:t>
      </w:r>
    </w:p>
    <w:p w14:paraId="63F216E6" w14:textId="77777777" w:rsidR="004017C4" w:rsidRPr="00D8675C" w:rsidRDefault="004017C4" w:rsidP="00B63DFE">
      <w:pPr>
        <w:jc w:val="center"/>
        <w:rPr>
          <w:b/>
          <w:bCs/>
          <w:lang w:val="en-GB"/>
        </w:rPr>
      </w:pPr>
    </w:p>
    <w:p w14:paraId="23860F1C" w14:textId="77777777" w:rsidR="004017C4" w:rsidRPr="00D8675C" w:rsidRDefault="004017C4" w:rsidP="00B63DFE">
      <w:pPr>
        <w:jc w:val="center"/>
        <w:rPr>
          <w:b/>
          <w:bCs/>
          <w:lang w:val="en-GB"/>
        </w:rPr>
      </w:pPr>
    </w:p>
    <w:p w14:paraId="78D4288B" w14:textId="28B1033F" w:rsidR="00D6096F" w:rsidRPr="00D8675C" w:rsidRDefault="00A26BD1" w:rsidP="00B63DFE">
      <w:pPr>
        <w:jc w:val="center"/>
        <w:rPr>
          <w:b/>
          <w:bCs/>
          <w:lang w:val="en-GB"/>
        </w:rPr>
      </w:pPr>
      <w:r w:rsidRPr="00D8675C">
        <w:rPr>
          <w:noProof/>
          <w:lang w:val="en-GB"/>
        </w:rPr>
        <w:object w:dxaOrig="15360" w:dyaOrig="10400" w14:anchorId="3F05F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8pt;height:317pt;mso-width-percent:0;mso-height-percent:0;mso-width-percent:0;mso-height-percent:0" o:ole="">
            <v:imagedata r:id="rId10" o:title=""/>
          </v:shape>
          <o:OLEObject Type="Embed" ProgID="Visio.Drawing.15" ShapeID="_x0000_i1027" DrawAspect="Content" ObjectID="_1807530981" r:id="rId11"/>
        </w:object>
      </w:r>
    </w:p>
    <w:p w14:paraId="57AD3966" w14:textId="701B4194" w:rsidR="00C96672" w:rsidRPr="00D8675C" w:rsidRDefault="00C96672" w:rsidP="00EE176F">
      <w:pPr>
        <w:rPr>
          <w:lang w:val="en-GB"/>
        </w:rPr>
      </w:pPr>
    </w:p>
    <w:p w14:paraId="32988567" w14:textId="4898CD53" w:rsidR="00EE176F" w:rsidRPr="00D8675C" w:rsidRDefault="00A0746B" w:rsidP="007D4D1B">
      <w:pPr>
        <w:pStyle w:val="Heading2"/>
        <w:numPr>
          <w:ilvl w:val="2"/>
          <w:numId w:val="35"/>
        </w:numPr>
        <w:rPr>
          <w:rFonts w:cs="Arial"/>
          <w:lang w:val="en-GB"/>
        </w:rPr>
      </w:pPr>
      <w:r w:rsidRPr="00D8675C">
        <w:rPr>
          <w:rFonts w:cs="Arial"/>
          <w:lang w:val="en-GB"/>
        </w:rPr>
        <w:t xml:space="preserve"> </w:t>
      </w:r>
      <w:bookmarkStart w:id="14" w:name="_Toc196839124"/>
      <w:r w:rsidR="0099107E" w:rsidRPr="00D8675C">
        <w:rPr>
          <w:rFonts w:cs="Arial"/>
          <w:lang w:val="en-GB"/>
        </w:rPr>
        <w:t>Detail and Description of Potential System Implementation Phases</w:t>
      </w:r>
      <w:bookmarkEnd w:id="14"/>
    </w:p>
    <w:p w14:paraId="228302B1" w14:textId="77777777" w:rsidR="00601297" w:rsidRPr="00D8675C" w:rsidRDefault="00601297" w:rsidP="00601297">
      <w:pPr>
        <w:rPr>
          <w:lang w:val="en-GB"/>
        </w:rPr>
      </w:pPr>
    </w:p>
    <w:p w14:paraId="0F186CA9" w14:textId="77777777" w:rsidR="009B0564" w:rsidRPr="009B0564" w:rsidRDefault="009B0564" w:rsidP="009B0564">
      <w:pPr>
        <w:spacing w:line="240" w:lineRule="auto"/>
        <w:jc w:val="both"/>
        <w:rPr>
          <w:b/>
          <w:bCs/>
        </w:rPr>
      </w:pPr>
      <w:r w:rsidRPr="009B0564">
        <w:rPr>
          <w:b/>
          <w:bCs/>
        </w:rPr>
        <w:t>Phase 1 (Discovery): Planning and Preparation</w:t>
      </w:r>
    </w:p>
    <w:p w14:paraId="370D50E3" w14:textId="77777777" w:rsidR="009B0564" w:rsidRPr="009B0564" w:rsidRDefault="009B0564" w:rsidP="00C66515">
      <w:pPr>
        <w:numPr>
          <w:ilvl w:val="0"/>
          <w:numId w:val="50"/>
        </w:numPr>
        <w:spacing w:line="360" w:lineRule="auto"/>
        <w:jc w:val="both"/>
      </w:pPr>
      <w:r w:rsidRPr="009B0564">
        <w:rPr>
          <w:b/>
          <w:bCs/>
        </w:rPr>
        <w:t>Requirements analysis:</w:t>
      </w:r>
    </w:p>
    <w:p w14:paraId="14E4D581" w14:textId="77777777" w:rsidR="009B0564" w:rsidRPr="009B0564" w:rsidRDefault="009B0564" w:rsidP="00C66515">
      <w:pPr>
        <w:numPr>
          <w:ilvl w:val="1"/>
          <w:numId w:val="50"/>
        </w:numPr>
        <w:spacing w:line="360" w:lineRule="auto"/>
        <w:jc w:val="both"/>
      </w:pPr>
      <w:r w:rsidRPr="009B0564">
        <w:t>Detailed breakdown of functional and non-functional requirements.</w:t>
      </w:r>
    </w:p>
    <w:p w14:paraId="29DF82D1" w14:textId="77777777" w:rsidR="009B0564" w:rsidRPr="009B0564" w:rsidRDefault="009B0564" w:rsidP="00C66515">
      <w:pPr>
        <w:numPr>
          <w:ilvl w:val="1"/>
          <w:numId w:val="50"/>
        </w:numPr>
        <w:spacing w:line="360" w:lineRule="auto"/>
        <w:jc w:val="both"/>
      </w:pPr>
      <w:r w:rsidRPr="009B0564">
        <w:t>Identification of key data sources and processing formats (e.g., Telegram, TikTok, YouTube, Viber, etc.).</w:t>
      </w:r>
    </w:p>
    <w:p w14:paraId="7EAA544E" w14:textId="77777777" w:rsidR="009B0564" w:rsidRPr="009B0564" w:rsidRDefault="009B0564" w:rsidP="00C66515">
      <w:pPr>
        <w:numPr>
          <w:ilvl w:val="1"/>
          <w:numId w:val="50"/>
        </w:numPr>
        <w:spacing w:line="360" w:lineRule="auto"/>
        <w:jc w:val="both"/>
      </w:pPr>
      <w:r w:rsidRPr="009B0564">
        <w:t>Coordination of legal considerations (compliance with KSI, GDPR) and their incorporation into system design.</w:t>
      </w:r>
    </w:p>
    <w:p w14:paraId="67712001" w14:textId="77777777" w:rsidR="009B0564" w:rsidRPr="009B0564" w:rsidRDefault="009B0564" w:rsidP="00C66515">
      <w:pPr>
        <w:numPr>
          <w:ilvl w:val="1"/>
          <w:numId w:val="50"/>
        </w:numPr>
        <w:spacing w:line="360" w:lineRule="auto"/>
        <w:jc w:val="both"/>
      </w:pPr>
      <w:r w:rsidRPr="009B0564">
        <w:t>Creation of a detailed WBS (Work Breakdown Structure) with estimations and descriptions of functionality expected from each development phase.</w:t>
      </w:r>
    </w:p>
    <w:p w14:paraId="79E5C750" w14:textId="77777777" w:rsidR="009B0564" w:rsidRPr="009B0564" w:rsidRDefault="009B0564" w:rsidP="00C66515">
      <w:pPr>
        <w:numPr>
          <w:ilvl w:val="1"/>
          <w:numId w:val="50"/>
        </w:numPr>
        <w:spacing w:line="360" w:lineRule="auto"/>
        <w:jc w:val="both"/>
      </w:pPr>
      <w:r w:rsidRPr="009B0564">
        <w:t>Development of a project plan and accompanying documents outlined in section 2.2.1.</w:t>
      </w:r>
    </w:p>
    <w:p w14:paraId="7F1C390D" w14:textId="77777777" w:rsidR="009B0564" w:rsidRPr="009B0564" w:rsidRDefault="009B0564" w:rsidP="00C66515">
      <w:pPr>
        <w:numPr>
          <w:ilvl w:val="0"/>
          <w:numId w:val="50"/>
        </w:numPr>
        <w:spacing w:line="360" w:lineRule="auto"/>
        <w:jc w:val="both"/>
      </w:pPr>
      <w:r w:rsidRPr="009B0564">
        <w:rPr>
          <w:b/>
          <w:bCs/>
        </w:rPr>
        <w:t>Architecture design:</w:t>
      </w:r>
    </w:p>
    <w:p w14:paraId="78C5A4A0" w14:textId="77777777" w:rsidR="009B0564" w:rsidRPr="009B0564" w:rsidRDefault="009B0564" w:rsidP="00C66515">
      <w:pPr>
        <w:numPr>
          <w:ilvl w:val="1"/>
          <w:numId w:val="50"/>
        </w:numPr>
        <w:spacing w:line="360" w:lineRule="auto"/>
        <w:jc w:val="both"/>
      </w:pPr>
      <w:r w:rsidRPr="009B0564">
        <w:t>Hybrid architecture (local servers and cloud components).</w:t>
      </w:r>
    </w:p>
    <w:p w14:paraId="51498689" w14:textId="77777777" w:rsidR="009B0564" w:rsidRPr="009B0564" w:rsidRDefault="009B0564" w:rsidP="00C66515">
      <w:pPr>
        <w:numPr>
          <w:ilvl w:val="1"/>
          <w:numId w:val="50"/>
        </w:numPr>
        <w:spacing w:line="360" w:lineRule="auto"/>
        <w:jc w:val="both"/>
      </w:pPr>
      <w:r w:rsidRPr="009B0564">
        <w:t xml:space="preserve">Selection of search mechanisms (e.g., Elasticsearch, Apache </w:t>
      </w:r>
      <w:proofErr w:type="spellStart"/>
      <w:r w:rsidRPr="009B0564">
        <w:t>Solr</w:t>
      </w:r>
      <w:proofErr w:type="spellEnd"/>
      <w:r w:rsidRPr="009B0564">
        <w:t>, or equivalents).</w:t>
      </w:r>
    </w:p>
    <w:p w14:paraId="0CBB0BB7" w14:textId="77777777" w:rsidR="009B0564" w:rsidRPr="009B0564" w:rsidRDefault="009B0564" w:rsidP="00C66515">
      <w:pPr>
        <w:numPr>
          <w:ilvl w:val="0"/>
          <w:numId w:val="50"/>
        </w:numPr>
        <w:spacing w:line="360" w:lineRule="auto"/>
        <w:jc w:val="both"/>
      </w:pPr>
      <w:r w:rsidRPr="009B0564">
        <w:rPr>
          <w:b/>
          <w:bCs/>
        </w:rPr>
        <w:t>Approval of architecture and requirements documentation.</w:t>
      </w:r>
    </w:p>
    <w:p w14:paraId="3A50780B" w14:textId="77777777" w:rsidR="009B0564" w:rsidRPr="009B0564" w:rsidRDefault="009B0564" w:rsidP="00C66515">
      <w:pPr>
        <w:spacing w:line="360" w:lineRule="auto"/>
        <w:jc w:val="both"/>
        <w:rPr>
          <w:b/>
          <w:bCs/>
        </w:rPr>
      </w:pPr>
      <w:r w:rsidRPr="009B0564">
        <w:rPr>
          <w:b/>
          <w:bCs/>
        </w:rPr>
        <w:t>Phase 2: Minimum Viable Product (MVP) Development</w:t>
      </w:r>
    </w:p>
    <w:p w14:paraId="3C1A1F2E" w14:textId="77777777" w:rsidR="009B0564" w:rsidRPr="009B0564" w:rsidRDefault="009B0564" w:rsidP="00C66515">
      <w:pPr>
        <w:numPr>
          <w:ilvl w:val="0"/>
          <w:numId w:val="51"/>
        </w:numPr>
        <w:spacing w:line="360" w:lineRule="auto"/>
        <w:jc w:val="both"/>
      </w:pPr>
      <w:r w:rsidRPr="009B0564">
        <w:rPr>
          <w:b/>
          <w:bCs/>
        </w:rPr>
        <w:t>Basic search functionality:</w:t>
      </w:r>
    </w:p>
    <w:p w14:paraId="512AF1BD" w14:textId="77777777" w:rsidR="009B0564" w:rsidRPr="009B0564" w:rsidRDefault="009B0564" w:rsidP="00C66515">
      <w:pPr>
        <w:numPr>
          <w:ilvl w:val="1"/>
          <w:numId w:val="51"/>
        </w:numPr>
        <w:spacing w:line="360" w:lineRule="auto"/>
        <w:jc w:val="both"/>
      </w:pPr>
      <w:r w:rsidRPr="009B0564">
        <w:t>Text-based search from open sources.</w:t>
      </w:r>
    </w:p>
    <w:p w14:paraId="7788CB2E" w14:textId="77777777" w:rsidR="009B0564" w:rsidRPr="009B0564" w:rsidRDefault="009B0564" w:rsidP="00C66515">
      <w:pPr>
        <w:numPr>
          <w:ilvl w:val="1"/>
          <w:numId w:val="51"/>
        </w:numPr>
        <w:spacing w:line="360" w:lineRule="auto"/>
        <w:jc w:val="both"/>
      </w:pPr>
      <w:r w:rsidRPr="009B0564">
        <w:t>Basic API integration with Telegram, TikTok, YouTube.</w:t>
      </w:r>
    </w:p>
    <w:p w14:paraId="55E796A6" w14:textId="77777777" w:rsidR="009B0564" w:rsidRPr="009B0564" w:rsidRDefault="009B0564" w:rsidP="00C66515">
      <w:pPr>
        <w:numPr>
          <w:ilvl w:val="0"/>
          <w:numId w:val="51"/>
        </w:numPr>
        <w:spacing w:line="360" w:lineRule="auto"/>
        <w:jc w:val="both"/>
      </w:pPr>
      <w:r w:rsidRPr="009B0564">
        <w:rPr>
          <w:b/>
          <w:bCs/>
        </w:rPr>
        <w:t>Multimedia processing:</w:t>
      </w:r>
    </w:p>
    <w:p w14:paraId="308B50B9" w14:textId="77777777" w:rsidR="009B0564" w:rsidRPr="009B0564" w:rsidRDefault="009B0564" w:rsidP="00C66515">
      <w:pPr>
        <w:numPr>
          <w:ilvl w:val="1"/>
          <w:numId w:val="51"/>
        </w:numPr>
        <w:spacing w:line="360" w:lineRule="auto"/>
        <w:jc w:val="both"/>
      </w:pPr>
      <w:r w:rsidRPr="009B0564">
        <w:lastRenderedPageBreak/>
        <w:t>Text recognition in images (OCR).</w:t>
      </w:r>
    </w:p>
    <w:p w14:paraId="6BA48AB1" w14:textId="77777777" w:rsidR="009B0564" w:rsidRPr="009B0564" w:rsidRDefault="009B0564" w:rsidP="00C66515">
      <w:pPr>
        <w:numPr>
          <w:ilvl w:val="1"/>
          <w:numId w:val="51"/>
        </w:numPr>
        <w:spacing w:line="360" w:lineRule="auto"/>
        <w:jc w:val="both"/>
      </w:pPr>
      <w:r w:rsidRPr="009B0564">
        <w:t>Video upload and frame extraction.</w:t>
      </w:r>
    </w:p>
    <w:p w14:paraId="22699F10" w14:textId="77777777" w:rsidR="009B0564" w:rsidRPr="009B0564" w:rsidRDefault="009B0564" w:rsidP="00C66515">
      <w:pPr>
        <w:numPr>
          <w:ilvl w:val="0"/>
          <w:numId w:val="51"/>
        </w:numPr>
        <w:spacing w:line="360" w:lineRule="auto"/>
        <w:jc w:val="both"/>
      </w:pPr>
      <w:r w:rsidRPr="009B0564">
        <w:rPr>
          <w:b/>
          <w:bCs/>
        </w:rPr>
        <w:t>Monitoring:</w:t>
      </w:r>
    </w:p>
    <w:p w14:paraId="4907FEE8" w14:textId="77777777" w:rsidR="009B0564" w:rsidRPr="009B0564" w:rsidRDefault="009B0564" w:rsidP="00C66515">
      <w:pPr>
        <w:numPr>
          <w:ilvl w:val="1"/>
          <w:numId w:val="51"/>
        </w:numPr>
        <w:spacing w:line="360" w:lineRule="auto"/>
        <w:jc w:val="both"/>
      </w:pPr>
      <w:r w:rsidRPr="009B0564">
        <w:t>Configuration of automated data collection from defined sources.</w:t>
      </w:r>
    </w:p>
    <w:p w14:paraId="52CAD8CE" w14:textId="77777777" w:rsidR="009B0564" w:rsidRPr="009B0564" w:rsidRDefault="009B0564" w:rsidP="00C66515">
      <w:pPr>
        <w:numPr>
          <w:ilvl w:val="0"/>
          <w:numId w:val="51"/>
        </w:numPr>
        <w:spacing w:line="360" w:lineRule="auto"/>
        <w:jc w:val="both"/>
      </w:pPr>
      <w:r w:rsidRPr="009B0564">
        <w:rPr>
          <w:b/>
          <w:bCs/>
        </w:rPr>
        <w:t>Testing and verification:</w:t>
      </w:r>
    </w:p>
    <w:p w14:paraId="4AEC3E76" w14:textId="77777777" w:rsidR="009B0564" w:rsidRPr="009B0564" w:rsidRDefault="009B0564" w:rsidP="00C66515">
      <w:pPr>
        <w:numPr>
          <w:ilvl w:val="1"/>
          <w:numId w:val="51"/>
        </w:numPr>
        <w:spacing w:line="360" w:lineRule="auto"/>
        <w:jc w:val="both"/>
      </w:pPr>
      <w:r w:rsidRPr="009B0564">
        <w:t>Functional testing of basic features.</w:t>
      </w:r>
    </w:p>
    <w:p w14:paraId="642516B9" w14:textId="77777777" w:rsidR="009B0564" w:rsidRPr="009B0564" w:rsidRDefault="009B0564" w:rsidP="00C66515">
      <w:pPr>
        <w:numPr>
          <w:ilvl w:val="1"/>
          <w:numId w:val="51"/>
        </w:numPr>
        <w:spacing w:line="360" w:lineRule="auto"/>
        <w:jc w:val="both"/>
      </w:pPr>
      <w:r w:rsidRPr="009B0564">
        <w:t>Load testing.</w:t>
      </w:r>
    </w:p>
    <w:p w14:paraId="6C41FC49" w14:textId="77777777" w:rsidR="009B0564" w:rsidRPr="009B0564" w:rsidRDefault="009B0564" w:rsidP="00C66515">
      <w:pPr>
        <w:spacing w:line="360" w:lineRule="auto"/>
        <w:jc w:val="both"/>
        <w:rPr>
          <w:b/>
          <w:bCs/>
        </w:rPr>
      </w:pPr>
      <w:r w:rsidRPr="009B0564">
        <w:rPr>
          <w:b/>
          <w:bCs/>
        </w:rPr>
        <w:t>Phase 3: Feature Expansion</w:t>
      </w:r>
    </w:p>
    <w:p w14:paraId="3A7872D5" w14:textId="77777777" w:rsidR="009B0564" w:rsidRPr="009B0564" w:rsidRDefault="009B0564" w:rsidP="00C66515">
      <w:pPr>
        <w:numPr>
          <w:ilvl w:val="0"/>
          <w:numId w:val="52"/>
        </w:numPr>
        <w:spacing w:line="360" w:lineRule="auto"/>
        <w:jc w:val="both"/>
      </w:pPr>
      <w:r w:rsidRPr="009B0564">
        <w:rPr>
          <w:b/>
          <w:bCs/>
        </w:rPr>
        <w:t>Semantic search:</w:t>
      </w:r>
    </w:p>
    <w:p w14:paraId="39DA2807" w14:textId="77777777" w:rsidR="009B0564" w:rsidRPr="009B0564" w:rsidRDefault="009B0564" w:rsidP="00C66515">
      <w:pPr>
        <w:numPr>
          <w:ilvl w:val="1"/>
          <w:numId w:val="52"/>
        </w:numPr>
        <w:spacing w:line="360" w:lineRule="auto"/>
        <w:jc w:val="both"/>
      </w:pPr>
      <w:r w:rsidRPr="009B0564">
        <w:t>Use of NLP models (BERT, GPT) for contextual text analysis.</w:t>
      </w:r>
    </w:p>
    <w:p w14:paraId="013E556F" w14:textId="77777777" w:rsidR="009B0564" w:rsidRPr="009B0564" w:rsidRDefault="009B0564" w:rsidP="00C66515">
      <w:pPr>
        <w:numPr>
          <w:ilvl w:val="0"/>
          <w:numId w:val="52"/>
        </w:numPr>
        <w:spacing w:line="360" w:lineRule="auto"/>
        <w:jc w:val="both"/>
      </w:pPr>
      <w:r w:rsidRPr="009B0564">
        <w:rPr>
          <w:b/>
          <w:bCs/>
        </w:rPr>
        <w:t>Image search:</w:t>
      </w:r>
    </w:p>
    <w:p w14:paraId="4F604257" w14:textId="77777777" w:rsidR="009B0564" w:rsidRPr="009B0564" w:rsidRDefault="009B0564" w:rsidP="00C66515">
      <w:pPr>
        <w:numPr>
          <w:ilvl w:val="1"/>
          <w:numId w:val="52"/>
        </w:numPr>
        <w:spacing w:line="360" w:lineRule="auto"/>
        <w:jc w:val="both"/>
      </w:pPr>
      <w:r w:rsidRPr="009B0564">
        <w:t>Facial recognition (MTCNN, YOLO).</w:t>
      </w:r>
    </w:p>
    <w:p w14:paraId="3ADDD43B" w14:textId="77777777" w:rsidR="009B0564" w:rsidRPr="009B0564" w:rsidRDefault="009B0564" w:rsidP="00C66515">
      <w:pPr>
        <w:numPr>
          <w:ilvl w:val="1"/>
          <w:numId w:val="52"/>
        </w:numPr>
        <w:spacing w:line="360" w:lineRule="auto"/>
        <w:jc w:val="both"/>
      </w:pPr>
      <w:r w:rsidRPr="009B0564">
        <w:t>Search for similar images in the database.</w:t>
      </w:r>
    </w:p>
    <w:p w14:paraId="6B23AB74" w14:textId="77777777" w:rsidR="009B0564" w:rsidRPr="009B0564" w:rsidRDefault="009B0564" w:rsidP="00C66515">
      <w:pPr>
        <w:numPr>
          <w:ilvl w:val="0"/>
          <w:numId w:val="52"/>
        </w:numPr>
        <w:spacing w:line="360" w:lineRule="auto"/>
        <w:jc w:val="both"/>
      </w:pPr>
      <w:r w:rsidRPr="009B0564">
        <w:rPr>
          <w:b/>
          <w:bCs/>
        </w:rPr>
        <w:t>Multimedia processing:</w:t>
      </w:r>
    </w:p>
    <w:p w14:paraId="5275810B" w14:textId="77777777" w:rsidR="009B0564" w:rsidRPr="009B0564" w:rsidRDefault="009B0564" w:rsidP="00C66515">
      <w:pPr>
        <w:numPr>
          <w:ilvl w:val="1"/>
          <w:numId w:val="52"/>
        </w:numPr>
        <w:spacing w:line="360" w:lineRule="auto"/>
        <w:jc w:val="both"/>
      </w:pPr>
      <w:r w:rsidRPr="009B0564">
        <w:t>Object recognition in photos/videos.</w:t>
      </w:r>
    </w:p>
    <w:p w14:paraId="00E45F3D" w14:textId="77777777" w:rsidR="009B0564" w:rsidRPr="009B0564" w:rsidRDefault="009B0564" w:rsidP="00C66515">
      <w:pPr>
        <w:numPr>
          <w:ilvl w:val="1"/>
          <w:numId w:val="52"/>
        </w:numPr>
        <w:spacing w:line="360" w:lineRule="auto"/>
        <w:jc w:val="both"/>
      </w:pPr>
      <w:r w:rsidRPr="009B0564">
        <w:t>Audio transcription (speech-to-text).</w:t>
      </w:r>
    </w:p>
    <w:p w14:paraId="54264B46" w14:textId="77777777" w:rsidR="009B0564" w:rsidRPr="009B0564" w:rsidRDefault="009B0564" w:rsidP="00C66515">
      <w:pPr>
        <w:numPr>
          <w:ilvl w:val="0"/>
          <w:numId w:val="52"/>
        </w:numPr>
        <w:spacing w:line="360" w:lineRule="auto"/>
        <w:jc w:val="both"/>
      </w:pPr>
      <w:r w:rsidRPr="009B0564">
        <w:rPr>
          <w:b/>
          <w:bCs/>
        </w:rPr>
        <w:t>Reporting and visualization:</w:t>
      </w:r>
    </w:p>
    <w:p w14:paraId="5C22AB66" w14:textId="77777777" w:rsidR="009B0564" w:rsidRPr="009B0564" w:rsidRDefault="009B0564" w:rsidP="00C66515">
      <w:pPr>
        <w:numPr>
          <w:ilvl w:val="1"/>
          <w:numId w:val="52"/>
        </w:numPr>
        <w:spacing w:line="360" w:lineRule="auto"/>
        <w:jc w:val="both"/>
      </w:pPr>
      <w:r w:rsidRPr="009B0564">
        <w:t>Automatic report generation (PDF, Excel, CSV).</w:t>
      </w:r>
    </w:p>
    <w:p w14:paraId="39164DBC" w14:textId="77777777" w:rsidR="009B0564" w:rsidRPr="009B0564" w:rsidRDefault="009B0564" w:rsidP="00C66515">
      <w:pPr>
        <w:numPr>
          <w:ilvl w:val="1"/>
          <w:numId w:val="52"/>
        </w:numPr>
        <w:spacing w:line="360" w:lineRule="auto"/>
        <w:jc w:val="both"/>
      </w:pPr>
      <w:r w:rsidRPr="009B0564">
        <w:t>Data visualization using interactive dashboards.</w:t>
      </w:r>
    </w:p>
    <w:p w14:paraId="4944B566" w14:textId="77777777" w:rsidR="009B0564" w:rsidRPr="009B0564" w:rsidRDefault="009B0564" w:rsidP="00C66515">
      <w:pPr>
        <w:spacing w:line="360" w:lineRule="auto"/>
        <w:jc w:val="both"/>
        <w:rPr>
          <w:b/>
          <w:bCs/>
        </w:rPr>
      </w:pPr>
      <w:r w:rsidRPr="009B0564">
        <w:rPr>
          <w:b/>
          <w:bCs/>
        </w:rPr>
        <w:t>Phase 4: Scaling and Optimization</w:t>
      </w:r>
    </w:p>
    <w:p w14:paraId="6BEFED1C" w14:textId="77777777" w:rsidR="009B0564" w:rsidRPr="009B0564" w:rsidRDefault="009B0564" w:rsidP="00C66515">
      <w:pPr>
        <w:numPr>
          <w:ilvl w:val="0"/>
          <w:numId w:val="53"/>
        </w:numPr>
        <w:spacing w:line="360" w:lineRule="auto"/>
        <w:jc w:val="both"/>
      </w:pPr>
      <w:r w:rsidRPr="009B0564">
        <w:rPr>
          <w:b/>
          <w:bCs/>
        </w:rPr>
        <w:t>Integration of new data sources:</w:t>
      </w:r>
    </w:p>
    <w:p w14:paraId="6E6829F4" w14:textId="77777777" w:rsidR="009B0564" w:rsidRPr="009B0564" w:rsidRDefault="009B0564" w:rsidP="00C66515">
      <w:pPr>
        <w:numPr>
          <w:ilvl w:val="1"/>
          <w:numId w:val="53"/>
        </w:numPr>
        <w:spacing w:line="360" w:lineRule="auto"/>
        <w:jc w:val="both"/>
      </w:pPr>
      <w:r w:rsidRPr="009B0564">
        <w:t>Adding new platforms via API.</w:t>
      </w:r>
    </w:p>
    <w:p w14:paraId="2D1E6D4D" w14:textId="77777777" w:rsidR="009B0564" w:rsidRPr="009B0564" w:rsidRDefault="009B0564" w:rsidP="00C66515">
      <w:pPr>
        <w:numPr>
          <w:ilvl w:val="1"/>
          <w:numId w:val="53"/>
        </w:numPr>
        <w:spacing w:line="360" w:lineRule="auto"/>
        <w:jc w:val="both"/>
      </w:pPr>
      <w:r w:rsidRPr="009B0564">
        <w:t>Data collection from less common sources.</w:t>
      </w:r>
    </w:p>
    <w:p w14:paraId="0353FFF6" w14:textId="77777777" w:rsidR="009B0564" w:rsidRPr="009B0564" w:rsidRDefault="009B0564" w:rsidP="00C66515">
      <w:pPr>
        <w:numPr>
          <w:ilvl w:val="0"/>
          <w:numId w:val="53"/>
        </w:numPr>
        <w:spacing w:line="360" w:lineRule="auto"/>
        <w:jc w:val="both"/>
      </w:pPr>
      <w:r w:rsidRPr="009B0564">
        <w:rPr>
          <w:b/>
          <w:bCs/>
        </w:rPr>
        <w:t>Database optimization:</w:t>
      </w:r>
    </w:p>
    <w:p w14:paraId="488F43CD" w14:textId="77777777" w:rsidR="009B0564" w:rsidRPr="009B0564" w:rsidRDefault="009B0564" w:rsidP="00C66515">
      <w:pPr>
        <w:numPr>
          <w:ilvl w:val="1"/>
          <w:numId w:val="53"/>
        </w:numPr>
        <w:spacing w:line="360" w:lineRule="auto"/>
        <w:jc w:val="both"/>
      </w:pPr>
      <w:r w:rsidRPr="009B0564">
        <w:t>Duplicate removal.</w:t>
      </w:r>
    </w:p>
    <w:p w14:paraId="3B28FB99" w14:textId="77777777" w:rsidR="009B0564" w:rsidRPr="009B0564" w:rsidRDefault="009B0564" w:rsidP="00C66515">
      <w:pPr>
        <w:numPr>
          <w:ilvl w:val="1"/>
          <w:numId w:val="53"/>
        </w:numPr>
        <w:spacing w:line="360" w:lineRule="auto"/>
        <w:jc w:val="both"/>
      </w:pPr>
      <w:r w:rsidRPr="009B0564">
        <w:t>Archiving of infrequently used data.</w:t>
      </w:r>
    </w:p>
    <w:p w14:paraId="2E48EB2F" w14:textId="77777777" w:rsidR="009B0564" w:rsidRPr="009B0564" w:rsidRDefault="009B0564" w:rsidP="00C66515">
      <w:pPr>
        <w:numPr>
          <w:ilvl w:val="0"/>
          <w:numId w:val="53"/>
        </w:numPr>
        <w:spacing w:line="360" w:lineRule="auto"/>
        <w:jc w:val="both"/>
      </w:pPr>
      <w:r w:rsidRPr="009B0564">
        <w:rPr>
          <w:b/>
          <w:bCs/>
        </w:rPr>
        <w:t>Infrastructure scaling:</w:t>
      </w:r>
    </w:p>
    <w:p w14:paraId="3E73324E" w14:textId="77777777" w:rsidR="009B0564" w:rsidRPr="009B0564" w:rsidRDefault="009B0564" w:rsidP="00C66515">
      <w:pPr>
        <w:numPr>
          <w:ilvl w:val="1"/>
          <w:numId w:val="53"/>
        </w:numPr>
        <w:spacing w:line="360" w:lineRule="auto"/>
        <w:jc w:val="both"/>
      </w:pPr>
      <w:r w:rsidRPr="009B0564">
        <w:t>Horizontal server scaling.</w:t>
      </w:r>
    </w:p>
    <w:p w14:paraId="645DB812" w14:textId="77777777" w:rsidR="009B0564" w:rsidRPr="009B0564" w:rsidRDefault="009B0564" w:rsidP="00C66515">
      <w:pPr>
        <w:numPr>
          <w:ilvl w:val="1"/>
          <w:numId w:val="53"/>
        </w:numPr>
        <w:spacing w:line="360" w:lineRule="auto"/>
        <w:jc w:val="both"/>
      </w:pPr>
      <w:r w:rsidRPr="009B0564">
        <w:t>Load balancing across components.</w:t>
      </w:r>
    </w:p>
    <w:p w14:paraId="064CBF86" w14:textId="77777777" w:rsidR="009B0564" w:rsidRPr="009B0564" w:rsidRDefault="009B0564" w:rsidP="00C66515">
      <w:pPr>
        <w:spacing w:line="360" w:lineRule="auto"/>
        <w:jc w:val="both"/>
        <w:rPr>
          <w:b/>
          <w:bCs/>
        </w:rPr>
      </w:pPr>
      <w:r w:rsidRPr="009B0564">
        <w:rPr>
          <w:b/>
          <w:bCs/>
        </w:rPr>
        <w:t>Phase 5: Full Deployment and Support</w:t>
      </w:r>
    </w:p>
    <w:p w14:paraId="495C3319" w14:textId="77777777" w:rsidR="009B0564" w:rsidRPr="009B0564" w:rsidRDefault="009B0564" w:rsidP="00C66515">
      <w:pPr>
        <w:numPr>
          <w:ilvl w:val="0"/>
          <w:numId w:val="54"/>
        </w:numPr>
        <w:spacing w:line="360" w:lineRule="auto"/>
        <w:jc w:val="both"/>
      </w:pPr>
      <w:r w:rsidRPr="009B0564">
        <w:rPr>
          <w:b/>
          <w:bCs/>
        </w:rPr>
        <w:t>Personnel training:</w:t>
      </w:r>
    </w:p>
    <w:p w14:paraId="7121217E" w14:textId="77777777" w:rsidR="009B0564" w:rsidRPr="009B0564" w:rsidRDefault="009B0564" w:rsidP="00C66515">
      <w:pPr>
        <w:numPr>
          <w:ilvl w:val="1"/>
          <w:numId w:val="54"/>
        </w:numPr>
        <w:spacing w:line="360" w:lineRule="auto"/>
        <w:jc w:val="both"/>
      </w:pPr>
      <w:r w:rsidRPr="009B0564">
        <w:t>Conducting training sessions for users and administrators.</w:t>
      </w:r>
    </w:p>
    <w:p w14:paraId="1F0ECFB1" w14:textId="77777777" w:rsidR="009B0564" w:rsidRPr="009B0564" w:rsidRDefault="009B0564" w:rsidP="00C66515">
      <w:pPr>
        <w:numPr>
          <w:ilvl w:val="1"/>
          <w:numId w:val="54"/>
        </w:numPr>
        <w:spacing w:line="360" w:lineRule="auto"/>
        <w:jc w:val="both"/>
      </w:pPr>
      <w:r w:rsidRPr="009B0564">
        <w:t>Development of manuals and documentation.</w:t>
      </w:r>
    </w:p>
    <w:p w14:paraId="164288F4" w14:textId="77777777" w:rsidR="009B0564" w:rsidRPr="009B0564" w:rsidRDefault="009B0564" w:rsidP="00C66515">
      <w:pPr>
        <w:numPr>
          <w:ilvl w:val="0"/>
          <w:numId w:val="54"/>
        </w:numPr>
        <w:spacing w:line="360" w:lineRule="auto"/>
        <w:jc w:val="both"/>
      </w:pPr>
      <w:r w:rsidRPr="009B0564">
        <w:rPr>
          <w:b/>
          <w:bCs/>
        </w:rPr>
        <w:t>Performance monitoring:</w:t>
      </w:r>
    </w:p>
    <w:p w14:paraId="118CAF57" w14:textId="77777777" w:rsidR="009B0564" w:rsidRPr="009B0564" w:rsidRDefault="009B0564" w:rsidP="00C66515">
      <w:pPr>
        <w:numPr>
          <w:ilvl w:val="1"/>
          <w:numId w:val="54"/>
        </w:numPr>
        <w:spacing w:line="360" w:lineRule="auto"/>
        <w:jc w:val="both"/>
      </w:pPr>
      <w:r w:rsidRPr="009B0564">
        <w:t>Implementation of monitoring and audit tools.</w:t>
      </w:r>
    </w:p>
    <w:p w14:paraId="5D2F6702" w14:textId="77777777" w:rsidR="009B0564" w:rsidRPr="009B0564" w:rsidRDefault="009B0564" w:rsidP="00C66515">
      <w:pPr>
        <w:numPr>
          <w:ilvl w:val="1"/>
          <w:numId w:val="54"/>
        </w:numPr>
        <w:spacing w:line="360" w:lineRule="auto"/>
        <w:jc w:val="both"/>
      </w:pPr>
      <w:r w:rsidRPr="009B0564">
        <w:t>Logging of all user actions.</w:t>
      </w:r>
    </w:p>
    <w:p w14:paraId="7E8F9FB9" w14:textId="77777777" w:rsidR="009B0564" w:rsidRPr="009B0564" w:rsidRDefault="009B0564" w:rsidP="00C66515">
      <w:pPr>
        <w:numPr>
          <w:ilvl w:val="0"/>
          <w:numId w:val="54"/>
        </w:numPr>
        <w:spacing w:line="360" w:lineRule="auto"/>
        <w:jc w:val="both"/>
      </w:pPr>
      <w:r w:rsidRPr="009B0564">
        <w:rPr>
          <w:b/>
          <w:bCs/>
        </w:rPr>
        <w:t>System updates:</w:t>
      </w:r>
    </w:p>
    <w:p w14:paraId="66EF80E7" w14:textId="77777777" w:rsidR="009B0564" w:rsidRPr="009B0564" w:rsidRDefault="009B0564" w:rsidP="00C66515">
      <w:pPr>
        <w:numPr>
          <w:ilvl w:val="1"/>
          <w:numId w:val="54"/>
        </w:numPr>
        <w:spacing w:line="360" w:lineRule="auto"/>
        <w:jc w:val="both"/>
      </w:pPr>
      <w:r w:rsidRPr="009B0564">
        <w:t>Regular updates of search algorithms.</w:t>
      </w:r>
    </w:p>
    <w:p w14:paraId="0D311223" w14:textId="77777777" w:rsidR="009B0564" w:rsidRPr="009B0564" w:rsidRDefault="009B0564" w:rsidP="00C66515">
      <w:pPr>
        <w:numPr>
          <w:ilvl w:val="1"/>
          <w:numId w:val="54"/>
        </w:numPr>
        <w:spacing w:line="360" w:lineRule="auto"/>
        <w:jc w:val="both"/>
      </w:pPr>
      <w:r w:rsidRPr="009B0564">
        <w:t>Addition of new features upon request.</w:t>
      </w:r>
    </w:p>
    <w:p w14:paraId="1CC0E7B6" w14:textId="77777777" w:rsidR="009B0564" w:rsidRPr="009B0564" w:rsidRDefault="009B0564" w:rsidP="009E4569">
      <w:pPr>
        <w:pStyle w:val="Heading1"/>
        <w:ind w:left="1440"/>
        <w:rPr>
          <w:rFonts w:cs="Arial"/>
          <w:sz w:val="28"/>
          <w:szCs w:val="28"/>
          <w:lang w:val="en-GB"/>
        </w:rPr>
      </w:pPr>
      <w:bookmarkStart w:id="15" w:name="_Toc196839125"/>
      <w:r w:rsidRPr="009B0564">
        <w:rPr>
          <w:rFonts w:cs="Arial"/>
          <w:sz w:val="28"/>
          <w:szCs w:val="28"/>
          <w:lang w:val="en-GB"/>
        </w:rPr>
        <w:lastRenderedPageBreak/>
        <w:t>2.3. Business Process</w:t>
      </w:r>
      <w:bookmarkEnd w:id="15"/>
    </w:p>
    <w:p w14:paraId="2F85E9C4" w14:textId="77777777" w:rsidR="009B0564" w:rsidRPr="009B0564" w:rsidRDefault="009B0564" w:rsidP="007841DF">
      <w:pPr>
        <w:spacing w:line="360" w:lineRule="auto"/>
        <w:jc w:val="both"/>
        <w:rPr>
          <w:b/>
          <w:bCs/>
        </w:rPr>
      </w:pPr>
      <w:r w:rsidRPr="009B0564">
        <w:rPr>
          <w:b/>
          <w:bCs/>
        </w:rPr>
        <w:t>1. Authorization and System Access</w:t>
      </w:r>
    </w:p>
    <w:p w14:paraId="3F65C3F8" w14:textId="77777777" w:rsidR="009B0564" w:rsidRPr="009B0564" w:rsidRDefault="009B0564" w:rsidP="007841DF">
      <w:pPr>
        <w:spacing w:line="360" w:lineRule="auto"/>
        <w:jc w:val="both"/>
      </w:pPr>
      <w:r w:rsidRPr="009B0564">
        <w:rPr>
          <w:b/>
          <w:bCs/>
        </w:rPr>
        <w:t>Trigger</w:t>
      </w:r>
      <w:r w:rsidRPr="009B0564">
        <w:t>: A user opens the system to perform a search or monitor information.</w:t>
      </w:r>
      <w:r w:rsidRPr="009B0564">
        <w:br/>
      </w:r>
      <w:r w:rsidRPr="009B0564">
        <w:rPr>
          <w:b/>
          <w:bCs/>
        </w:rPr>
        <w:t>Process</w:t>
      </w:r>
      <w:r w:rsidRPr="009B0564">
        <w:t>:</w:t>
      </w:r>
    </w:p>
    <w:p w14:paraId="3E1BCAAC" w14:textId="77777777" w:rsidR="009B0564" w:rsidRPr="009B0564" w:rsidRDefault="009B0564" w:rsidP="007841DF">
      <w:pPr>
        <w:numPr>
          <w:ilvl w:val="0"/>
          <w:numId w:val="55"/>
        </w:numPr>
        <w:spacing w:line="360" w:lineRule="auto"/>
        <w:jc w:val="both"/>
      </w:pPr>
      <w:r w:rsidRPr="009B0564">
        <w:t>Login through the web interface or internal network.</w:t>
      </w:r>
    </w:p>
    <w:p w14:paraId="4B3B108F" w14:textId="77777777" w:rsidR="009B0564" w:rsidRPr="009B0564" w:rsidRDefault="009B0564" w:rsidP="007841DF">
      <w:pPr>
        <w:numPr>
          <w:ilvl w:val="0"/>
          <w:numId w:val="55"/>
        </w:numPr>
        <w:spacing w:line="360" w:lineRule="auto"/>
        <w:jc w:val="both"/>
      </w:pPr>
      <w:r w:rsidRPr="009B0564">
        <w:t>Authentication via username and password (two-factor authentication may be enabled).</w:t>
      </w:r>
    </w:p>
    <w:p w14:paraId="7FBB0056" w14:textId="77777777" w:rsidR="00D8675C" w:rsidRPr="00D8675C" w:rsidRDefault="009B0564" w:rsidP="007841DF">
      <w:pPr>
        <w:numPr>
          <w:ilvl w:val="0"/>
          <w:numId w:val="55"/>
        </w:numPr>
        <w:spacing w:line="360" w:lineRule="auto"/>
        <w:jc w:val="both"/>
      </w:pPr>
      <w:r w:rsidRPr="009B0564">
        <w:t>Access level setup based on user roles.</w:t>
      </w:r>
    </w:p>
    <w:p w14:paraId="33F72341" w14:textId="71CDD03F" w:rsidR="009B0564" w:rsidRPr="009B0564" w:rsidRDefault="009B0564" w:rsidP="007841DF">
      <w:pPr>
        <w:spacing w:line="360" w:lineRule="auto"/>
        <w:jc w:val="both"/>
      </w:pPr>
      <w:r w:rsidRPr="009B0564">
        <w:rPr>
          <w:b/>
          <w:bCs/>
        </w:rPr>
        <w:t>Result</w:t>
      </w:r>
      <w:r w:rsidRPr="009B0564">
        <w:t>: The user gains access to the system's main functionalities.</w:t>
      </w:r>
    </w:p>
    <w:p w14:paraId="2B103E45" w14:textId="1A5A9BC5" w:rsidR="009B0564" w:rsidRPr="009B0564" w:rsidRDefault="009B0564" w:rsidP="007841DF">
      <w:pPr>
        <w:spacing w:line="360" w:lineRule="auto"/>
        <w:jc w:val="both"/>
      </w:pPr>
    </w:p>
    <w:p w14:paraId="2931A5C0" w14:textId="77777777" w:rsidR="009B0564" w:rsidRPr="009B0564" w:rsidRDefault="009B0564" w:rsidP="007841DF">
      <w:pPr>
        <w:spacing w:line="360" w:lineRule="auto"/>
        <w:jc w:val="both"/>
        <w:rPr>
          <w:b/>
          <w:bCs/>
        </w:rPr>
      </w:pPr>
      <w:r w:rsidRPr="009B0564">
        <w:rPr>
          <w:b/>
          <w:bCs/>
        </w:rPr>
        <w:t>2. Information Search Execution</w:t>
      </w:r>
    </w:p>
    <w:p w14:paraId="70B07191" w14:textId="77777777" w:rsidR="009B0564" w:rsidRPr="009B0564" w:rsidRDefault="009B0564" w:rsidP="007841DF">
      <w:pPr>
        <w:spacing w:line="360" w:lineRule="auto"/>
        <w:jc w:val="both"/>
      </w:pPr>
      <w:r w:rsidRPr="009B0564">
        <w:rPr>
          <w:b/>
          <w:bCs/>
        </w:rPr>
        <w:t>Trigger</w:t>
      </w:r>
      <w:r w:rsidRPr="009B0564">
        <w:t>: The user needs to find specific information (a person, event, text, image).</w:t>
      </w:r>
      <w:r w:rsidRPr="009B0564">
        <w:br/>
      </w:r>
      <w:r w:rsidRPr="009B0564">
        <w:rPr>
          <w:b/>
          <w:bCs/>
        </w:rPr>
        <w:t>Process</w:t>
      </w:r>
      <w:r w:rsidRPr="009B0564">
        <w:t>:</w:t>
      </w:r>
    </w:p>
    <w:p w14:paraId="3C01B812" w14:textId="77777777" w:rsidR="009B0564" w:rsidRPr="009B0564" w:rsidRDefault="009B0564" w:rsidP="007841DF">
      <w:pPr>
        <w:numPr>
          <w:ilvl w:val="0"/>
          <w:numId w:val="56"/>
        </w:numPr>
        <w:spacing w:line="360" w:lineRule="auto"/>
        <w:jc w:val="both"/>
      </w:pPr>
      <w:r w:rsidRPr="009B0564">
        <w:t>Entering a query (keywords, image, video, social media profile).</w:t>
      </w:r>
    </w:p>
    <w:p w14:paraId="28FF4FB3" w14:textId="77777777" w:rsidR="009B0564" w:rsidRPr="009B0564" w:rsidRDefault="009B0564" w:rsidP="007841DF">
      <w:pPr>
        <w:numPr>
          <w:ilvl w:val="0"/>
          <w:numId w:val="56"/>
        </w:numPr>
        <w:spacing w:line="360" w:lineRule="auto"/>
        <w:jc w:val="both"/>
      </w:pPr>
      <w:r w:rsidRPr="009B0564">
        <w:t>Selecting search criteria (date, source, language, content type).</w:t>
      </w:r>
    </w:p>
    <w:p w14:paraId="00665FAC" w14:textId="77777777" w:rsidR="00D8675C" w:rsidRPr="00D8675C" w:rsidRDefault="009B0564" w:rsidP="007841DF">
      <w:pPr>
        <w:numPr>
          <w:ilvl w:val="0"/>
          <w:numId w:val="56"/>
        </w:numPr>
        <w:spacing w:line="360" w:lineRule="auto"/>
        <w:jc w:val="both"/>
      </w:pPr>
      <w:r w:rsidRPr="009B0564">
        <w:t>Launching the search and waiting for results.</w:t>
      </w:r>
    </w:p>
    <w:p w14:paraId="65A1529A" w14:textId="1486548D" w:rsidR="009B0564" w:rsidRPr="009B0564" w:rsidRDefault="009B0564" w:rsidP="007841DF">
      <w:pPr>
        <w:spacing w:line="360" w:lineRule="auto"/>
        <w:jc w:val="both"/>
      </w:pPr>
      <w:r w:rsidRPr="009B0564">
        <w:rPr>
          <w:b/>
          <w:bCs/>
        </w:rPr>
        <w:t>Result</w:t>
      </w:r>
      <w:r w:rsidRPr="009B0564">
        <w:t>: The user receives a list of results, with options to filter, sort, and save them as a separate object.</w:t>
      </w:r>
    </w:p>
    <w:p w14:paraId="2E8FE84A" w14:textId="427AF0FE" w:rsidR="004A2DFC" w:rsidRPr="00D8675C" w:rsidRDefault="001925C3" w:rsidP="00741A09">
      <w:pPr>
        <w:spacing w:line="240" w:lineRule="auto"/>
        <w:jc w:val="both"/>
        <w:rPr>
          <w:lang w:val="en-GB"/>
        </w:rPr>
      </w:pPr>
      <w:r w:rsidRPr="00D8675C">
        <w:rPr>
          <w:lang w:val="en-GB"/>
        </w:rPr>
        <w:br/>
      </w:r>
      <w:r w:rsidR="00A26BD1">
        <w:rPr>
          <w:noProof/>
        </w:rPr>
        <w:object w:dxaOrig="15461" w:dyaOrig="10310" w14:anchorId="5F6C7622">
          <v:shape id="_x0000_i1026" type="#_x0000_t75" alt="" style="width:492pt;height:328pt;mso-width-percent:0;mso-height-percent:0;mso-width-percent:0;mso-height-percent:0" o:ole="">
            <v:imagedata r:id="rId12" o:title=""/>
          </v:shape>
          <o:OLEObject Type="Embed" ProgID="Visio.Drawing.15" ShapeID="_x0000_i1026" DrawAspect="Content" ObjectID="_1807530982" r:id="rId13"/>
        </w:object>
      </w:r>
    </w:p>
    <w:p w14:paraId="0EB83698" w14:textId="77777777" w:rsidR="007841DF" w:rsidRDefault="007841DF" w:rsidP="001C2DBC">
      <w:pPr>
        <w:spacing w:line="240" w:lineRule="auto"/>
        <w:jc w:val="both"/>
        <w:rPr>
          <w:b/>
          <w:bCs/>
          <w:lang w:val="en-GB"/>
        </w:rPr>
      </w:pPr>
    </w:p>
    <w:p w14:paraId="4D4BB940" w14:textId="017C0AD5" w:rsidR="001C2DBC" w:rsidRPr="001C2DBC" w:rsidRDefault="004A2DFC" w:rsidP="007841DF">
      <w:pPr>
        <w:spacing w:line="360" w:lineRule="auto"/>
        <w:jc w:val="both"/>
        <w:rPr>
          <w:b/>
          <w:bCs/>
        </w:rPr>
      </w:pPr>
      <w:r w:rsidRPr="00D8675C">
        <w:rPr>
          <w:b/>
          <w:bCs/>
          <w:lang w:val="en-GB"/>
        </w:rPr>
        <w:t xml:space="preserve">3. </w:t>
      </w:r>
      <w:r w:rsidR="001C2DBC" w:rsidRPr="001C2DBC">
        <w:rPr>
          <w:b/>
          <w:bCs/>
        </w:rPr>
        <w:t>Real-Time Event Monitoring</w:t>
      </w:r>
    </w:p>
    <w:p w14:paraId="6D0EB18D" w14:textId="77777777" w:rsidR="001C2DBC" w:rsidRPr="001C2DBC" w:rsidRDefault="001C2DBC" w:rsidP="007841DF">
      <w:pPr>
        <w:spacing w:line="360" w:lineRule="auto"/>
        <w:jc w:val="both"/>
      </w:pPr>
      <w:r w:rsidRPr="001C2DBC">
        <w:rPr>
          <w:b/>
          <w:bCs/>
        </w:rPr>
        <w:t>Trigger</w:t>
      </w:r>
      <w:r w:rsidRPr="001C2DBC">
        <w:t>: The user wants to track changes in open sources related to a specific topic, person, or object.</w:t>
      </w:r>
      <w:r w:rsidRPr="001C2DBC">
        <w:br/>
      </w:r>
      <w:r w:rsidRPr="001C2DBC">
        <w:rPr>
          <w:b/>
          <w:bCs/>
        </w:rPr>
        <w:t>Process</w:t>
      </w:r>
      <w:r w:rsidRPr="001C2DBC">
        <w:t>:</w:t>
      </w:r>
    </w:p>
    <w:p w14:paraId="67BE5E3D" w14:textId="77777777" w:rsidR="001C2DBC" w:rsidRPr="001C2DBC" w:rsidRDefault="001C2DBC" w:rsidP="007841DF">
      <w:pPr>
        <w:numPr>
          <w:ilvl w:val="0"/>
          <w:numId w:val="57"/>
        </w:numPr>
        <w:spacing w:line="360" w:lineRule="auto"/>
        <w:jc w:val="both"/>
      </w:pPr>
      <w:r w:rsidRPr="001C2DBC">
        <w:t>Creating automated monitoring based on keywords or profiles.</w:t>
      </w:r>
    </w:p>
    <w:p w14:paraId="0D323948" w14:textId="77777777" w:rsidR="001C2DBC" w:rsidRPr="001C2DBC" w:rsidRDefault="001C2DBC" w:rsidP="007841DF">
      <w:pPr>
        <w:numPr>
          <w:ilvl w:val="0"/>
          <w:numId w:val="57"/>
        </w:numPr>
        <w:spacing w:line="360" w:lineRule="auto"/>
        <w:jc w:val="both"/>
      </w:pPr>
      <w:r w:rsidRPr="001C2DBC">
        <w:lastRenderedPageBreak/>
        <w:t>Configuring update frequency and notification conditions.</w:t>
      </w:r>
    </w:p>
    <w:p w14:paraId="73F4B256" w14:textId="77777777" w:rsidR="00564929" w:rsidRPr="00D8675C" w:rsidRDefault="001C2DBC" w:rsidP="007841DF">
      <w:pPr>
        <w:numPr>
          <w:ilvl w:val="0"/>
          <w:numId w:val="57"/>
        </w:numPr>
        <w:spacing w:line="360" w:lineRule="auto"/>
        <w:jc w:val="both"/>
      </w:pPr>
      <w:r w:rsidRPr="001C2DBC">
        <w:t>Receiving automatic alerts when new relevant data is detected.</w:t>
      </w:r>
    </w:p>
    <w:p w14:paraId="5ACC40F1" w14:textId="199E9632" w:rsidR="001C2DBC" w:rsidRPr="001C2DBC" w:rsidRDefault="001C2DBC" w:rsidP="007841DF">
      <w:pPr>
        <w:spacing w:line="360" w:lineRule="auto"/>
        <w:jc w:val="both"/>
      </w:pPr>
      <w:r w:rsidRPr="001C2DBC">
        <w:rPr>
          <w:b/>
          <w:bCs/>
        </w:rPr>
        <w:t>Result</w:t>
      </w:r>
      <w:r w:rsidRPr="001C2DBC">
        <w:t>: The user receives timely notifications about new events or mentions that match their query.</w:t>
      </w:r>
    </w:p>
    <w:p w14:paraId="531F4888" w14:textId="77777777" w:rsidR="006329ED" w:rsidRPr="00D8675C" w:rsidRDefault="006329ED" w:rsidP="007841DF">
      <w:pPr>
        <w:spacing w:line="360" w:lineRule="auto"/>
        <w:jc w:val="both"/>
      </w:pPr>
    </w:p>
    <w:p w14:paraId="40AEDDD2" w14:textId="407B303F" w:rsidR="00AD2270" w:rsidRPr="00D8675C" w:rsidRDefault="00A26BD1" w:rsidP="007841DF">
      <w:pPr>
        <w:spacing w:line="360" w:lineRule="auto"/>
        <w:jc w:val="both"/>
        <w:rPr>
          <w:lang w:val="en-GB"/>
        </w:rPr>
      </w:pPr>
      <w:r>
        <w:rPr>
          <w:noProof/>
        </w:rPr>
        <w:object w:dxaOrig="18660" w:dyaOrig="11170" w14:anchorId="57A3F48A">
          <v:shape id="_x0000_i1025" type="#_x0000_t75" alt="" style="width:488pt;height:292pt;mso-width-percent:0;mso-height-percent:0;mso-width-percent:0;mso-height-percent:0" o:ole="">
            <v:imagedata r:id="rId14" o:title=""/>
          </v:shape>
          <o:OLEObject Type="Embed" ProgID="Visio.Drawing.15" ShapeID="_x0000_i1025" DrawAspect="Content" ObjectID="_1807530983" r:id="rId15"/>
        </w:object>
      </w:r>
    </w:p>
    <w:p w14:paraId="59BE6C55" w14:textId="5A5FD7C9" w:rsidR="004A2DFC" w:rsidRPr="00D8675C" w:rsidRDefault="004A2DFC" w:rsidP="007841DF">
      <w:pPr>
        <w:spacing w:line="360" w:lineRule="auto"/>
        <w:jc w:val="both"/>
        <w:rPr>
          <w:lang w:val="en-GB"/>
        </w:rPr>
      </w:pPr>
    </w:p>
    <w:p w14:paraId="794ED5DD" w14:textId="60998BE5" w:rsidR="004A2DFC" w:rsidRPr="00D8675C" w:rsidRDefault="004A2DFC" w:rsidP="007841DF">
      <w:pPr>
        <w:spacing w:line="360" w:lineRule="auto"/>
        <w:jc w:val="both"/>
        <w:rPr>
          <w:b/>
          <w:bCs/>
          <w:lang w:val="en-GB"/>
        </w:rPr>
      </w:pPr>
      <w:r w:rsidRPr="00D8675C">
        <w:rPr>
          <w:b/>
          <w:bCs/>
          <w:lang w:val="en-GB"/>
        </w:rPr>
        <w:t xml:space="preserve">4. </w:t>
      </w:r>
      <w:r w:rsidR="00F01D58" w:rsidRPr="00D8675C">
        <w:rPr>
          <w:b/>
          <w:bCs/>
          <w:lang w:val="en-GB"/>
        </w:rPr>
        <w:t>Report Generation</w:t>
      </w:r>
    </w:p>
    <w:p w14:paraId="2D502CE0" w14:textId="77777777" w:rsidR="007D66A8" w:rsidRPr="007D66A8" w:rsidRDefault="007D66A8" w:rsidP="007841DF">
      <w:pPr>
        <w:spacing w:line="360" w:lineRule="auto"/>
        <w:rPr>
          <w:b/>
          <w:bCs/>
        </w:rPr>
      </w:pPr>
      <w:r w:rsidRPr="007D66A8">
        <w:rPr>
          <w:b/>
          <w:bCs/>
        </w:rPr>
        <w:t xml:space="preserve">Trigger: </w:t>
      </w:r>
      <w:r w:rsidRPr="007D66A8">
        <w:t>The user needs to formalize analysis results for further work.</w:t>
      </w:r>
      <w:r w:rsidRPr="007D66A8">
        <w:br/>
      </w:r>
      <w:r w:rsidRPr="007D66A8">
        <w:rPr>
          <w:b/>
          <w:bCs/>
        </w:rPr>
        <w:t>Process:</w:t>
      </w:r>
    </w:p>
    <w:p w14:paraId="77D65C6C" w14:textId="77777777" w:rsidR="007D66A8" w:rsidRPr="007D66A8" w:rsidRDefault="007D66A8" w:rsidP="007841DF">
      <w:pPr>
        <w:numPr>
          <w:ilvl w:val="0"/>
          <w:numId w:val="58"/>
        </w:numPr>
        <w:spacing w:line="360" w:lineRule="auto"/>
      </w:pPr>
      <w:r w:rsidRPr="007D66A8">
        <w:t>Selecting the report format (PDF, Excel, interactive dashboard).</w:t>
      </w:r>
    </w:p>
    <w:p w14:paraId="75A48D46" w14:textId="77777777" w:rsidR="007D66A8" w:rsidRPr="007D66A8" w:rsidRDefault="007D66A8" w:rsidP="007841DF">
      <w:pPr>
        <w:numPr>
          <w:ilvl w:val="0"/>
          <w:numId w:val="58"/>
        </w:numPr>
        <w:spacing w:line="360" w:lineRule="auto"/>
      </w:pPr>
      <w:r w:rsidRPr="007D66A8">
        <w:t>Configuring report parameters (</w:t>
      </w:r>
      <w:proofErr w:type="gramStart"/>
      <w:r w:rsidRPr="007D66A8">
        <w:t>time period</w:t>
      </w:r>
      <w:proofErr w:type="gramEnd"/>
      <w:r w:rsidRPr="007D66A8">
        <w:t>, data categories, graphical representations).</w:t>
      </w:r>
    </w:p>
    <w:p w14:paraId="34C57137" w14:textId="77777777" w:rsidR="007D66A8" w:rsidRPr="00D8675C" w:rsidRDefault="007D66A8" w:rsidP="007841DF">
      <w:pPr>
        <w:numPr>
          <w:ilvl w:val="0"/>
          <w:numId w:val="58"/>
        </w:numPr>
        <w:spacing w:line="360" w:lineRule="auto"/>
        <w:rPr>
          <w:b/>
          <w:bCs/>
        </w:rPr>
      </w:pPr>
      <w:r w:rsidRPr="007D66A8">
        <w:t>Automatic generation and download of the report.</w:t>
      </w:r>
    </w:p>
    <w:p w14:paraId="44CCA1F4" w14:textId="5C07DD66" w:rsidR="007D66A8" w:rsidRPr="007D66A8" w:rsidRDefault="007D66A8" w:rsidP="007841DF">
      <w:pPr>
        <w:spacing w:line="360" w:lineRule="auto"/>
      </w:pPr>
      <w:r w:rsidRPr="007D66A8">
        <w:rPr>
          <w:b/>
          <w:bCs/>
        </w:rPr>
        <w:t xml:space="preserve">Result: </w:t>
      </w:r>
      <w:r w:rsidRPr="007D66A8">
        <w:t>The user receives a ready-to-use, structured report for use in investigations or analysis.</w:t>
      </w:r>
    </w:p>
    <w:p w14:paraId="4EB3A450" w14:textId="21A37648" w:rsidR="00335B7F" w:rsidRPr="00D8675C" w:rsidRDefault="00335B7F" w:rsidP="007841DF">
      <w:pPr>
        <w:spacing w:line="360" w:lineRule="auto"/>
        <w:rPr>
          <w:color w:val="000000" w:themeColor="text1"/>
          <w:lang w:val="en-GB"/>
        </w:rPr>
      </w:pPr>
    </w:p>
    <w:p w14:paraId="3F33385A" w14:textId="66B1D134" w:rsidR="00C601DC" w:rsidRPr="00D8675C" w:rsidRDefault="00C601DC" w:rsidP="007841DF">
      <w:pPr>
        <w:spacing w:line="360" w:lineRule="auto"/>
        <w:rPr>
          <w:lang w:val="en-GB"/>
        </w:rPr>
      </w:pPr>
      <w:r w:rsidRPr="00D8675C">
        <w:rPr>
          <w:lang w:val="en-GB"/>
        </w:rPr>
        <w:br w:type="page"/>
      </w:r>
    </w:p>
    <w:p w14:paraId="2DE09D5A" w14:textId="77777777" w:rsidR="00B67C22" w:rsidRPr="00D8675C" w:rsidRDefault="00B67C22" w:rsidP="00C601DC">
      <w:pPr>
        <w:spacing w:line="240" w:lineRule="auto"/>
        <w:rPr>
          <w:lang w:val="en-GB"/>
        </w:rPr>
      </w:pPr>
    </w:p>
    <w:p w14:paraId="2B05B31B" w14:textId="669B8CD2" w:rsidR="00C601DC" w:rsidRPr="00D8675C" w:rsidRDefault="00FD7125" w:rsidP="009D7BED">
      <w:pPr>
        <w:pStyle w:val="Heading1"/>
        <w:numPr>
          <w:ilvl w:val="0"/>
          <w:numId w:val="36"/>
        </w:numPr>
        <w:rPr>
          <w:rFonts w:cs="Arial"/>
          <w:lang w:val="en-GB"/>
        </w:rPr>
      </w:pPr>
      <w:bookmarkStart w:id="16" w:name="_Toc196839126"/>
      <w:r w:rsidRPr="00D8675C">
        <w:rPr>
          <w:rFonts w:cs="Arial"/>
          <w:lang w:val="en-GB"/>
        </w:rPr>
        <w:t>User (System) Requirements Specification</w:t>
      </w:r>
      <w:bookmarkEnd w:id="16"/>
    </w:p>
    <w:p w14:paraId="14B4E78E" w14:textId="3123DAA6" w:rsidR="00C601DC" w:rsidRPr="00D8675C" w:rsidRDefault="00FA59AA" w:rsidP="00BD47B6">
      <w:pPr>
        <w:pStyle w:val="Heading1"/>
        <w:numPr>
          <w:ilvl w:val="1"/>
          <w:numId w:val="67"/>
        </w:numPr>
        <w:rPr>
          <w:rFonts w:cs="Arial"/>
          <w:sz w:val="28"/>
          <w:szCs w:val="28"/>
          <w:lang w:val="en-GB"/>
        </w:rPr>
      </w:pPr>
      <w:bookmarkStart w:id="17" w:name="_Toc196839127"/>
      <w:r w:rsidRPr="00D8675C">
        <w:rPr>
          <w:rFonts w:cs="Arial"/>
          <w:sz w:val="28"/>
          <w:szCs w:val="28"/>
          <w:lang w:val="en-GB"/>
        </w:rPr>
        <w:t>Functional Requirements</w:t>
      </w:r>
      <w:bookmarkEnd w:id="17"/>
    </w:p>
    <w:p w14:paraId="7B23F6C4" w14:textId="77777777" w:rsidR="00C601DC" w:rsidRPr="00D8675C" w:rsidRDefault="00C601DC" w:rsidP="19A97E13">
      <w:pPr>
        <w:rPr>
          <w:i/>
          <w:iCs/>
          <w:color w:val="0000FF"/>
          <w:lang w:val="en-GB"/>
        </w:rPr>
      </w:pPr>
    </w:p>
    <w:tbl>
      <w:tblPr>
        <w:tblW w:w="97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7"/>
        <w:gridCol w:w="992"/>
        <w:gridCol w:w="2693"/>
        <w:gridCol w:w="4626"/>
      </w:tblGrid>
      <w:tr w:rsidR="00AF563F" w:rsidRPr="00D8675C" w14:paraId="3DCC4A28" w14:textId="77777777" w:rsidTr="00CC63FE">
        <w:trPr>
          <w:trHeight w:val="286"/>
          <w:tblHeader/>
        </w:trPr>
        <w:tc>
          <w:tcPr>
            <w:tcW w:w="1447" w:type="dxa"/>
            <w:tcBorders>
              <w:bottom w:val="double" w:sz="4" w:space="0" w:color="auto"/>
            </w:tcBorders>
            <w:shd w:val="clear" w:color="auto" w:fill="D9E2F3" w:themeFill="accent1" w:themeFillTint="33"/>
          </w:tcPr>
          <w:p w14:paraId="2DBEC8A5" w14:textId="4F7A419C" w:rsidR="00AF563F" w:rsidRPr="00D8675C" w:rsidRDefault="002A7EBC" w:rsidP="19A97E13">
            <w:pPr>
              <w:spacing w:before="60" w:after="60"/>
              <w:rPr>
                <w:rFonts w:eastAsia="Times New Roman"/>
                <w:b/>
                <w:bCs/>
                <w:lang w:val="en-GB"/>
              </w:rPr>
            </w:pPr>
            <w:bookmarkStart w:id="18" w:name="_Hlk461118798"/>
            <w:r w:rsidRPr="00D8675C">
              <w:rPr>
                <w:rFonts w:eastAsia="Times New Roman"/>
                <w:b/>
                <w:bCs/>
                <w:lang w:val="en-GB"/>
              </w:rPr>
              <w:t>Identifier</w:t>
            </w:r>
          </w:p>
        </w:tc>
        <w:tc>
          <w:tcPr>
            <w:tcW w:w="992" w:type="dxa"/>
            <w:tcBorders>
              <w:bottom w:val="double" w:sz="4" w:space="0" w:color="auto"/>
            </w:tcBorders>
            <w:shd w:val="clear" w:color="auto" w:fill="D9E2F3" w:themeFill="accent1" w:themeFillTint="33"/>
          </w:tcPr>
          <w:p w14:paraId="0158CF8C" w14:textId="42F524FC" w:rsidR="00AF563F" w:rsidRPr="00D8675C" w:rsidRDefault="006D4C18" w:rsidP="00AF563F">
            <w:pPr>
              <w:spacing w:before="60" w:after="60"/>
              <w:jc w:val="center"/>
              <w:rPr>
                <w:rFonts w:eastAsia="Times New Roman"/>
                <w:b/>
                <w:bCs/>
                <w:lang w:val="en-GB"/>
              </w:rPr>
            </w:pPr>
            <w:r w:rsidRPr="00D8675C">
              <w:rPr>
                <w:rFonts w:eastAsia="Times New Roman"/>
                <w:b/>
                <w:bCs/>
                <w:lang w:val="en-GB"/>
              </w:rPr>
              <w:t>Phase</w:t>
            </w:r>
          </w:p>
        </w:tc>
        <w:tc>
          <w:tcPr>
            <w:tcW w:w="2693" w:type="dxa"/>
            <w:tcBorders>
              <w:bottom w:val="double" w:sz="4" w:space="0" w:color="auto"/>
            </w:tcBorders>
            <w:shd w:val="clear" w:color="auto" w:fill="D9E2F3" w:themeFill="accent1" w:themeFillTint="33"/>
          </w:tcPr>
          <w:p w14:paraId="0849F701" w14:textId="4AC005C4" w:rsidR="00AF563F" w:rsidRPr="00D8675C" w:rsidRDefault="00C25448" w:rsidP="19A97E13">
            <w:pPr>
              <w:spacing w:before="60" w:after="60"/>
              <w:rPr>
                <w:rFonts w:eastAsia="Times New Roman"/>
                <w:b/>
                <w:bCs/>
                <w:lang w:val="en-GB"/>
              </w:rPr>
            </w:pPr>
            <w:r w:rsidRPr="00D8675C">
              <w:rPr>
                <w:rFonts w:eastAsia="Times New Roman"/>
                <w:b/>
                <w:bCs/>
                <w:lang w:val="en-GB"/>
              </w:rPr>
              <w:t>Category</w:t>
            </w:r>
          </w:p>
        </w:tc>
        <w:tc>
          <w:tcPr>
            <w:tcW w:w="4626" w:type="dxa"/>
            <w:tcBorders>
              <w:bottom w:val="double" w:sz="4" w:space="0" w:color="auto"/>
            </w:tcBorders>
            <w:shd w:val="clear" w:color="auto" w:fill="D9E2F3" w:themeFill="accent1" w:themeFillTint="33"/>
            <w:vAlign w:val="center"/>
          </w:tcPr>
          <w:p w14:paraId="189596F1" w14:textId="36910C16" w:rsidR="00AF563F" w:rsidRPr="00D8675C" w:rsidRDefault="006D4C18" w:rsidP="19A97E13">
            <w:pPr>
              <w:spacing w:before="60" w:after="60"/>
              <w:rPr>
                <w:rFonts w:eastAsia="Times New Roman"/>
                <w:b/>
                <w:bCs/>
                <w:lang w:val="en-GB"/>
              </w:rPr>
            </w:pPr>
            <w:r w:rsidRPr="00D8675C">
              <w:rPr>
                <w:rFonts w:eastAsia="Times New Roman"/>
                <w:b/>
                <w:bCs/>
                <w:lang w:val="en-GB"/>
              </w:rPr>
              <w:t>Description</w:t>
            </w:r>
          </w:p>
        </w:tc>
      </w:tr>
      <w:tr w:rsidR="00973B79" w:rsidRPr="00D8675C" w14:paraId="39554591" w14:textId="77777777" w:rsidTr="00967D16">
        <w:trPr>
          <w:trHeight w:val="250"/>
        </w:trPr>
        <w:tc>
          <w:tcPr>
            <w:tcW w:w="1447" w:type="dxa"/>
            <w:shd w:val="clear" w:color="auto" w:fill="auto"/>
          </w:tcPr>
          <w:p w14:paraId="6145B99F" w14:textId="77777777"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10</w:t>
            </w:r>
          </w:p>
        </w:tc>
        <w:tc>
          <w:tcPr>
            <w:tcW w:w="992" w:type="dxa"/>
          </w:tcPr>
          <w:p w14:paraId="14531E75" w14:textId="12CE8C8B"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Phase 2</w:t>
            </w:r>
          </w:p>
        </w:tc>
        <w:tc>
          <w:tcPr>
            <w:tcW w:w="2693" w:type="dxa"/>
            <w:shd w:val="clear" w:color="auto" w:fill="auto"/>
          </w:tcPr>
          <w:p w14:paraId="494CE18F" w14:textId="25625F99"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Text Search</w:t>
            </w:r>
          </w:p>
        </w:tc>
        <w:tc>
          <w:tcPr>
            <w:tcW w:w="4626" w:type="dxa"/>
            <w:shd w:val="clear" w:color="auto" w:fill="auto"/>
          </w:tcPr>
          <w:p w14:paraId="2575F56E" w14:textId="1E570D54" w:rsidR="00973B79" w:rsidRPr="00D8675C" w:rsidRDefault="00973B79" w:rsidP="00973B79">
            <w:pPr>
              <w:spacing w:after="160"/>
              <w:rPr>
                <w:rFonts w:eastAsia="Times New Roman"/>
                <w:color w:val="000000" w:themeColor="text1"/>
                <w:lang w:val="en-GB"/>
              </w:rPr>
            </w:pPr>
            <w:r w:rsidRPr="00D8675C">
              <w:rPr>
                <w:rFonts w:eastAsia="Times New Roman"/>
                <w:color w:val="000000" w:themeColor="text1"/>
                <w:lang w:val="en-GB"/>
              </w:rPr>
              <w:t>Perform keyword-based searches in open sources (Telegram, TikTok, YouTube, Facebook, Viber).</w:t>
            </w:r>
          </w:p>
        </w:tc>
      </w:tr>
      <w:tr w:rsidR="00973B79" w:rsidRPr="00D8675C" w14:paraId="2B9EBED3" w14:textId="77777777" w:rsidTr="00967D16">
        <w:trPr>
          <w:trHeight w:val="250"/>
        </w:trPr>
        <w:tc>
          <w:tcPr>
            <w:tcW w:w="1447" w:type="dxa"/>
            <w:shd w:val="clear" w:color="auto" w:fill="auto"/>
          </w:tcPr>
          <w:p w14:paraId="109FAD62" w14:textId="2E4C33C8"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20</w:t>
            </w:r>
          </w:p>
        </w:tc>
        <w:tc>
          <w:tcPr>
            <w:tcW w:w="992" w:type="dxa"/>
          </w:tcPr>
          <w:p w14:paraId="1973764C" w14:textId="7F724D3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Phase 2</w:t>
            </w:r>
          </w:p>
        </w:tc>
        <w:tc>
          <w:tcPr>
            <w:tcW w:w="2693" w:type="dxa"/>
            <w:shd w:val="clear" w:color="auto" w:fill="auto"/>
          </w:tcPr>
          <w:p w14:paraId="58CB5494" w14:textId="671C71C0"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Text Search</w:t>
            </w:r>
          </w:p>
        </w:tc>
        <w:tc>
          <w:tcPr>
            <w:tcW w:w="4626" w:type="dxa"/>
            <w:shd w:val="clear" w:color="auto" w:fill="auto"/>
          </w:tcPr>
          <w:p w14:paraId="0B7892A7" w14:textId="6CA07760"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Support for exact match and contextual search.</w:t>
            </w:r>
          </w:p>
        </w:tc>
      </w:tr>
      <w:tr w:rsidR="00973B79" w:rsidRPr="00D8675C" w14:paraId="1AA4BA0E" w14:textId="77777777" w:rsidTr="00967D16">
        <w:trPr>
          <w:trHeight w:val="258"/>
        </w:trPr>
        <w:tc>
          <w:tcPr>
            <w:tcW w:w="1447" w:type="dxa"/>
            <w:shd w:val="clear" w:color="auto" w:fill="auto"/>
          </w:tcPr>
          <w:p w14:paraId="566198B5" w14:textId="25AC065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30</w:t>
            </w:r>
          </w:p>
        </w:tc>
        <w:tc>
          <w:tcPr>
            <w:tcW w:w="992" w:type="dxa"/>
          </w:tcPr>
          <w:p w14:paraId="3301CB43" w14:textId="0E2BA6D9"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Phase 2</w:t>
            </w:r>
          </w:p>
        </w:tc>
        <w:tc>
          <w:tcPr>
            <w:tcW w:w="2693" w:type="dxa"/>
            <w:shd w:val="clear" w:color="auto" w:fill="auto"/>
          </w:tcPr>
          <w:p w14:paraId="792C28E6" w14:textId="65D1690C"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Text Search</w:t>
            </w:r>
          </w:p>
        </w:tc>
        <w:tc>
          <w:tcPr>
            <w:tcW w:w="4626" w:type="dxa"/>
            <w:shd w:val="clear" w:color="auto" w:fill="auto"/>
          </w:tcPr>
          <w:p w14:paraId="2E29F4E5" w14:textId="044AD808"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se of NLP (Natural Language Processing) for entity recognition (names, dates, geolocation, organizations, events).</w:t>
            </w:r>
          </w:p>
        </w:tc>
      </w:tr>
      <w:tr w:rsidR="00973B79" w:rsidRPr="00D8675C" w14:paraId="0F0A2B9F" w14:textId="77777777" w:rsidTr="00967D16">
        <w:trPr>
          <w:trHeight w:val="250"/>
        </w:trPr>
        <w:tc>
          <w:tcPr>
            <w:tcW w:w="1447" w:type="dxa"/>
            <w:shd w:val="clear" w:color="auto" w:fill="auto"/>
          </w:tcPr>
          <w:p w14:paraId="04B99E47" w14:textId="12D2BB0C"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40</w:t>
            </w:r>
          </w:p>
        </w:tc>
        <w:tc>
          <w:tcPr>
            <w:tcW w:w="992" w:type="dxa"/>
          </w:tcPr>
          <w:p w14:paraId="0CDCB970" w14:textId="488D3B81"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Phase 2</w:t>
            </w:r>
          </w:p>
        </w:tc>
        <w:tc>
          <w:tcPr>
            <w:tcW w:w="2693" w:type="dxa"/>
            <w:shd w:val="clear" w:color="auto" w:fill="auto"/>
          </w:tcPr>
          <w:p w14:paraId="5FF9CBF4" w14:textId="7E5825F6"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Text Search</w:t>
            </w:r>
          </w:p>
        </w:tc>
        <w:tc>
          <w:tcPr>
            <w:tcW w:w="4626" w:type="dxa"/>
            <w:shd w:val="clear" w:color="auto" w:fill="auto"/>
          </w:tcPr>
          <w:p w14:paraId="0D123865" w14:textId="4631F62A"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Automatic classification of search results by categories.</w:t>
            </w:r>
          </w:p>
        </w:tc>
      </w:tr>
      <w:tr w:rsidR="00973B79" w:rsidRPr="00D8675C" w14:paraId="6486FD9F" w14:textId="77777777" w:rsidTr="00967D16">
        <w:trPr>
          <w:trHeight w:val="250"/>
        </w:trPr>
        <w:tc>
          <w:tcPr>
            <w:tcW w:w="1447" w:type="dxa"/>
            <w:shd w:val="clear" w:color="auto" w:fill="auto"/>
          </w:tcPr>
          <w:p w14:paraId="7C68FD9D" w14:textId="2695A80A"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50</w:t>
            </w:r>
          </w:p>
        </w:tc>
        <w:tc>
          <w:tcPr>
            <w:tcW w:w="992" w:type="dxa"/>
          </w:tcPr>
          <w:p w14:paraId="005A471A" w14:textId="50A35B8A"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62D679C0" w14:textId="424B6411" w:rsidR="00973B79" w:rsidRPr="00D8675C" w:rsidRDefault="00973B79" w:rsidP="00973B79">
            <w:pPr>
              <w:spacing w:before="40" w:after="40"/>
              <w:rPr>
                <w:color w:val="000000" w:themeColor="text1"/>
                <w:lang w:val="en-GB"/>
              </w:rPr>
            </w:pPr>
            <w:r w:rsidRPr="00D8675C">
              <w:rPr>
                <w:color w:val="000000"/>
              </w:rPr>
              <w:t>Text Search</w:t>
            </w:r>
          </w:p>
        </w:tc>
        <w:tc>
          <w:tcPr>
            <w:tcW w:w="4626" w:type="dxa"/>
            <w:shd w:val="clear" w:color="auto" w:fill="auto"/>
          </w:tcPr>
          <w:p w14:paraId="3D7BE6DE" w14:textId="77777777" w:rsidR="00973B79" w:rsidRPr="00D8675C" w:rsidRDefault="00973B79" w:rsidP="00973B79">
            <w:pPr>
              <w:spacing w:after="160"/>
              <w:rPr>
                <w:color w:val="000000"/>
              </w:rPr>
            </w:pPr>
            <w:r w:rsidRPr="00D8675C">
              <w:rPr>
                <w:color w:val="000000"/>
              </w:rPr>
              <w:t>Filtering of results by:</w:t>
            </w:r>
          </w:p>
          <w:p w14:paraId="5ADC87BF" w14:textId="77777777" w:rsidR="00973B79" w:rsidRPr="00D8675C" w:rsidRDefault="00973B79" w:rsidP="00A3544F">
            <w:pPr>
              <w:pStyle w:val="ListParagraph"/>
              <w:numPr>
                <w:ilvl w:val="0"/>
                <w:numId w:val="60"/>
              </w:numPr>
              <w:spacing w:after="160" w:line="360" w:lineRule="auto"/>
              <w:rPr>
                <w:rFonts w:cs="Arial"/>
                <w:lang w:val="en-GB"/>
              </w:rPr>
            </w:pPr>
            <w:r w:rsidRPr="00D8675C">
              <w:rPr>
                <w:rFonts w:cs="Arial"/>
                <w:color w:val="000000"/>
              </w:rPr>
              <w:t>Publication date</w:t>
            </w:r>
          </w:p>
          <w:p w14:paraId="6BADC3A0" w14:textId="77777777" w:rsidR="00973B79" w:rsidRPr="00D8675C" w:rsidRDefault="00973B79" w:rsidP="00A3544F">
            <w:pPr>
              <w:pStyle w:val="ListParagraph"/>
              <w:numPr>
                <w:ilvl w:val="0"/>
                <w:numId w:val="60"/>
              </w:numPr>
              <w:spacing w:after="160" w:line="360" w:lineRule="auto"/>
              <w:rPr>
                <w:rFonts w:cs="Arial"/>
                <w:lang w:val="en-GB"/>
              </w:rPr>
            </w:pPr>
            <w:r w:rsidRPr="00D8675C">
              <w:rPr>
                <w:rFonts w:cs="Arial"/>
                <w:color w:val="000000"/>
              </w:rPr>
              <w:t>Source (specific group, channel, profile)</w:t>
            </w:r>
          </w:p>
          <w:p w14:paraId="679F386B" w14:textId="77777777" w:rsidR="00973B79" w:rsidRPr="00D8675C" w:rsidRDefault="00973B79" w:rsidP="00A3544F">
            <w:pPr>
              <w:pStyle w:val="ListParagraph"/>
              <w:numPr>
                <w:ilvl w:val="0"/>
                <w:numId w:val="60"/>
              </w:numPr>
              <w:spacing w:after="160" w:line="360" w:lineRule="auto"/>
              <w:rPr>
                <w:rFonts w:cs="Arial"/>
                <w:lang w:val="en-GB"/>
              </w:rPr>
            </w:pPr>
            <w:r w:rsidRPr="00D8675C">
              <w:rPr>
                <w:rFonts w:cs="Arial"/>
                <w:color w:val="000000"/>
              </w:rPr>
              <w:t>Content type (text, image, video)</w:t>
            </w:r>
          </w:p>
          <w:p w14:paraId="5909B58E" w14:textId="62444BA4" w:rsidR="00973B79" w:rsidRPr="00D8675C" w:rsidRDefault="00973B79" w:rsidP="00A3544F">
            <w:pPr>
              <w:pStyle w:val="ListParagraph"/>
              <w:numPr>
                <w:ilvl w:val="0"/>
                <w:numId w:val="60"/>
              </w:numPr>
              <w:spacing w:after="160" w:line="360" w:lineRule="auto"/>
              <w:rPr>
                <w:rFonts w:cs="Arial"/>
                <w:lang w:val="en-GB"/>
              </w:rPr>
            </w:pPr>
            <w:r w:rsidRPr="00D8675C">
              <w:rPr>
                <w:rFonts w:cs="Arial"/>
                <w:color w:val="000000"/>
              </w:rPr>
              <w:t>Language</w:t>
            </w:r>
          </w:p>
        </w:tc>
      </w:tr>
      <w:tr w:rsidR="00973B79" w:rsidRPr="00D8675C" w14:paraId="100A6EDD" w14:textId="77777777" w:rsidTr="00967D16">
        <w:trPr>
          <w:trHeight w:val="258"/>
        </w:trPr>
        <w:tc>
          <w:tcPr>
            <w:tcW w:w="1447" w:type="dxa"/>
            <w:shd w:val="clear" w:color="auto" w:fill="auto"/>
          </w:tcPr>
          <w:p w14:paraId="457AFB7C" w14:textId="3A5118C8"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60</w:t>
            </w:r>
          </w:p>
        </w:tc>
        <w:tc>
          <w:tcPr>
            <w:tcW w:w="992" w:type="dxa"/>
          </w:tcPr>
          <w:p w14:paraId="57737CDE" w14:textId="7F124C38"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1A0EA648" w14:textId="18F3FB4C" w:rsidR="00973B79" w:rsidRPr="00D8675C" w:rsidRDefault="00973B79" w:rsidP="00973B79">
            <w:pPr>
              <w:spacing w:before="40" w:after="40"/>
              <w:rPr>
                <w:color w:val="000000" w:themeColor="text1"/>
                <w:lang w:val="en-GB"/>
              </w:rPr>
            </w:pPr>
            <w:r w:rsidRPr="00D8675C">
              <w:rPr>
                <w:color w:val="000000"/>
              </w:rPr>
              <w:t>Text Search</w:t>
            </w:r>
          </w:p>
        </w:tc>
        <w:tc>
          <w:tcPr>
            <w:tcW w:w="4626" w:type="dxa"/>
            <w:shd w:val="clear" w:color="auto" w:fill="auto"/>
          </w:tcPr>
          <w:p w14:paraId="3F0DD0A7" w14:textId="72F7D157" w:rsidR="00973B79" w:rsidRPr="00D8675C" w:rsidRDefault="00973B79" w:rsidP="00973B79">
            <w:pPr>
              <w:spacing w:before="40" w:after="40"/>
              <w:rPr>
                <w:color w:val="000000" w:themeColor="text1"/>
              </w:rPr>
            </w:pPr>
            <w:r w:rsidRPr="00D8675C">
              <w:rPr>
                <w:color w:val="000000"/>
              </w:rPr>
              <w:t xml:space="preserve">Highlighting of </w:t>
            </w:r>
            <w:r w:rsidR="00967D16" w:rsidRPr="00D8675C">
              <w:rPr>
                <w:color w:val="000000"/>
              </w:rPr>
              <w:t>keywords found</w:t>
            </w:r>
            <w:r w:rsidRPr="00D8675C">
              <w:rPr>
                <w:color w:val="000000"/>
              </w:rPr>
              <w:t xml:space="preserve"> in the search results.</w:t>
            </w:r>
          </w:p>
        </w:tc>
      </w:tr>
      <w:tr w:rsidR="00973B79" w:rsidRPr="00D8675C" w14:paraId="7C989B95" w14:textId="77777777" w:rsidTr="00967D16">
        <w:trPr>
          <w:trHeight w:val="250"/>
        </w:trPr>
        <w:tc>
          <w:tcPr>
            <w:tcW w:w="1447" w:type="dxa"/>
            <w:shd w:val="clear" w:color="auto" w:fill="auto"/>
          </w:tcPr>
          <w:p w14:paraId="03CAD293" w14:textId="4ED856D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70</w:t>
            </w:r>
          </w:p>
        </w:tc>
        <w:tc>
          <w:tcPr>
            <w:tcW w:w="992" w:type="dxa"/>
          </w:tcPr>
          <w:p w14:paraId="35D3FF58" w14:textId="671CBD20"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16FD107F" w14:textId="41FEDBCC" w:rsidR="00973B79" w:rsidRPr="00D8675C" w:rsidRDefault="00973B79" w:rsidP="00973B79">
            <w:pPr>
              <w:spacing w:before="40" w:after="40"/>
              <w:rPr>
                <w:color w:val="000000" w:themeColor="text1"/>
                <w:lang w:val="en-GB"/>
              </w:rPr>
            </w:pPr>
            <w:r w:rsidRPr="00D8675C">
              <w:rPr>
                <w:color w:val="000000"/>
              </w:rPr>
              <w:t>Text Search</w:t>
            </w:r>
          </w:p>
        </w:tc>
        <w:tc>
          <w:tcPr>
            <w:tcW w:w="4626" w:type="dxa"/>
            <w:shd w:val="clear" w:color="auto" w:fill="auto"/>
          </w:tcPr>
          <w:p w14:paraId="056E895E" w14:textId="7592E616" w:rsidR="00973B79" w:rsidRPr="00D8675C" w:rsidRDefault="00967D16" w:rsidP="00973B79">
            <w:pPr>
              <w:spacing w:before="40" w:after="40"/>
              <w:rPr>
                <w:color w:val="000000" w:themeColor="text1"/>
              </w:rPr>
            </w:pPr>
            <w:r w:rsidRPr="00D8675C">
              <w:rPr>
                <w:color w:val="000000"/>
              </w:rPr>
              <w:t>Saving</w:t>
            </w:r>
            <w:r w:rsidR="00973B79" w:rsidRPr="00D8675C">
              <w:rPr>
                <w:color w:val="000000"/>
              </w:rPr>
              <w:t xml:space="preserve"> all data: text, images, videos, and links to sources.</w:t>
            </w:r>
          </w:p>
        </w:tc>
      </w:tr>
      <w:tr w:rsidR="00973B79" w:rsidRPr="00D8675C" w14:paraId="4FC0CFBD" w14:textId="77777777" w:rsidTr="00967D16">
        <w:trPr>
          <w:trHeight w:val="250"/>
        </w:trPr>
        <w:tc>
          <w:tcPr>
            <w:tcW w:w="1447" w:type="dxa"/>
            <w:shd w:val="clear" w:color="auto" w:fill="auto"/>
          </w:tcPr>
          <w:p w14:paraId="4147A87E" w14:textId="5FF1D49B"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80</w:t>
            </w:r>
          </w:p>
        </w:tc>
        <w:tc>
          <w:tcPr>
            <w:tcW w:w="992" w:type="dxa"/>
          </w:tcPr>
          <w:p w14:paraId="2E168DE5" w14:textId="12B8E539"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7517D1B2" w14:textId="2C2A427C" w:rsidR="00973B79" w:rsidRPr="00D8675C" w:rsidRDefault="00973B79" w:rsidP="00973B79">
            <w:pPr>
              <w:spacing w:before="40" w:after="40"/>
              <w:rPr>
                <w:color w:val="000000" w:themeColor="text1"/>
                <w:lang w:val="en-GB"/>
              </w:rPr>
            </w:pPr>
            <w:r w:rsidRPr="00D8675C">
              <w:rPr>
                <w:color w:val="000000"/>
              </w:rPr>
              <w:t>Text Search</w:t>
            </w:r>
          </w:p>
        </w:tc>
        <w:tc>
          <w:tcPr>
            <w:tcW w:w="4626" w:type="dxa"/>
            <w:shd w:val="clear" w:color="auto" w:fill="auto"/>
          </w:tcPr>
          <w:p w14:paraId="2DD49765" w14:textId="3A54C67D" w:rsidR="00973B79" w:rsidRPr="00D8675C" w:rsidRDefault="00973B79" w:rsidP="00973B79">
            <w:pPr>
              <w:spacing w:before="40" w:after="40"/>
              <w:rPr>
                <w:color w:val="000000" w:themeColor="text1"/>
              </w:rPr>
            </w:pPr>
            <w:r w:rsidRPr="00D8675C">
              <w:rPr>
                <w:color w:val="000000"/>
              </w:rPr>
              <w:t>Ability to view search history.</w:t>
            </w:r>
          </w:p>
        </w:tc>
      </w:tr>
      <w:tr w:rsidR="00973B79" w:rsidRPr="00D8675C" w14:paraId="74E693A2" w14:textId="77777777" w:rsidTr="00967D16">
        <w:trPr>
          <w:trHeight w:val="258"/>
        </w:trPr>
        <w:tc>
          <w:tcPr>
            <w:tcW w:w="1447" w:type="dxa"/>
            <w:shd w:val="clear" w:color="auto" w:fill="auto"/>
          </w:tcPr>
          <w:p w14:paraId="17247E5B" w14:textId="5CBA1947"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090</w:t>
            </w:r>
          </w:p>
        </w:tc>
        <w:tc>
          <w:tcPr>
            <w:tcW w:w="992" w:type="dxa"/>
          </w:tcPr>
          <w:p w14:paraId="2E04DDEA" w14:textId="3F96A083"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6E102FA3" w14:textId="49E5D8C1" w:rsidR="00973B79" w:rsidRPr="00D8675C" w:rsidRDefault="00973B79" w:rsidP="00973B79">
            <w:pPr>
              <w:spacing w:before="40" w:after="40"/>
              <w:rPr>
                <w:color w:val="000000" w:themeColor="text1"/>
                <w:lang w:val="en-GB"/>
              </w:rPr>
            </w:pPr>
            <w:r w:rsidRPr="00D8675C">
              <w:rPr>
                <w:color w:val="000000"/>
              </w:rPr>
              <w:t>Text Search</w:t>
            </w:r>
          </w:p>
        </w:tc>
        <w:tc>
          <w:tcPr>
            <w:tcW w:w="4626" w:type="dxa"/>
            <w:shd w:val="clear" w:color="auto" w:fill="auto"/>
          </w:tcPr>
          <w:p w14:paraId="7E008476" w14:textId="09319AD6" w:rsidR="00973B79" w:rsidRPr="00D8675C" w:rsidRDefault="00973B79" w:rsidP="00973B79">
            <w:pPr>
              <w:spacing w:before="40" w:after="40"/>
              <w:rPr>
                <w:color w:val="000000" w:themeColor="text1"/>
              </w:rPr>
            </w:pPr>
            <w:r w:rsidRPr="00D8675C">
              <w:rPr>
                <w:color w:val="000000"/>
              </w:rPr>
              <w:t>Creation and saving of reusable search templates.</w:t>
            </w:r>
          </w:p>
        </w:tc>
      </w:tr>
      <w:tr w:rsidR="00973B79" w:rsidRPr="00D8675C" w14:paraId="4E0CC9A1" w14:textId="77777777" w:rsidTr="00967D16">
        <w:trPr>
          <w:trHeight w:val="250"/>
        </w:trPr>
        <w:tc>
          <w:tcPr>
            <w:tcW w:w="1447" w:type="dxa"/>
            <w:shd w:val="clear" w:color="auto" w:fill="auto"/>
          </w:tcPr>
          <w:p w14:paraId="3B9EDB37" w14:textId="220AA999"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00</w:t>
            </w:r>
          </w:p>
        </w:tc>
        <w:tc>
          <w:tcPr>
            <w:tcW w:w="992" w:type="dxa"/>
          </w:tcPr>
          <w:p w14:paraId="0C6D1CB4" w14:textId="5B887908"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84CA16C" w14:textId="1063F168" w:rsidR="00973B79" w:rsidRPr="00D8675C" w:rsidRDefault="00967D16" w:rsidP="00973B79">
            <w:pPr>
              <w:spacing w:before="40" w:after="40"/>
              <w:rPr>
                <w:color w:val="000000" w:themeColor="text1"/>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0ED9A147" w14:textId="56E77FB9" w:rsidR="00973B79" w:rsidRPr="00D8675C" w:rsidRDefault="00973B79" w:rsidP="00973B79">
            <w:pPr>
              <w:spacing w:before="40" w:after="40"/>
              <w:rPr>
                <w:color w:val="000000" w:themeColor="text1"/>
              </w:rPr>
            </w:pPr>
            <w:r w:rsidRPr="00D8675C">
              <w:rPr>
                <w:color w:val="000000"/>
              </w:rPr>
              <w:t>Telegram Bot API for collecting posts from channels and chats.</w:t>
            </w:r>
          </w:p>
        </w:tc>
      </w:tr>
      <w:tr w:rsidR="00973B79" w:rsidRPr="00D8675C" w14:paraId="1774C611" w14:textId="77777777" w:rsidTr="00967D16">
        <w:trPr>
          <w:trHeight w:val="250"/>
        </w:trPr>
        <w:tc>
          <w:tcPr>
            <w:tcW w:w="1447" w:type="dxa"/>
            <w:shd w:val="clear" w:color="auto" w:fill="auto"/>
          </w:tcPr>
          <w:p w14:paraId="74C0084A" w14:textId="711E5E37"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10</w:t>
            </w:r>
          </w:p>
        </w:tc>
        <w:tc>
          <w:tcPr>
            <w:tcW w:w="992" w:type="dxa"/>
          </w:tcPr>
          <w:p w14:paraId="434E9F0D" w14:textId="661505A8"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060B0682" w14:textId="56E0ED5E" w:rsidR="00973B79" w:rsidRPr="00D8675C" w:rsidRDefault="00967D16" w:rsidP="00973B79">
            <w:pPr>
              <w:spacing w:before="40" w:after="40"/>
              <w:rPr>
                <w:color w:val="000000" w:themeColor="text1"/>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70055402" w14:textId="47F784EE" w:rsidR="00973B79" w:rsidRPr="00D8675C" w:rsidRDefault="00973B79" w:rsidP="00973B79">
            <w:pPr>
              <w:spacing w:before="40" w:after="40"/>
              <w:rPr>
                <w:color w:val="000000" w:themeColor="text1"/>
              </w:rPr>
            </w:pPr>
            <w:r w:rsidRPr="00D8675C">
              <w:rPr>
                <w:color w:val="000000"/>
              </w:rPr>
              <w:t>YouTube API for retrieving videos and metadata.</w:t>
            </w:r>
          </w:p>
        </w:tc>
      </w:tr>
      <w:tr w:rsidR="00973B79" w:rsidRPr="00D8675C" w14:paraId="1691AF25" w14:textId="77777777" w:rsidTr="00967D16">
        <w:trPr>
          <w:trHeight w:val="258"/>
        </w:trPr>
        <w:tc>
          <w:tcPr>
            <w:tcW w:w="1447" w:type="dxa"/>
            <w:shd w:val="clear" w:color="auto" w:fill="auto"/>
          </w:tcPr>
          <w:p w14:paraId="04AC1B92" w14:textId="586CBBCC"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20</w:t>
            </w:r>
          </w:p>
        </w:tc>
        <w:tc>
          <w:tcPr>
            <w:tcW w:w="992" w:type="dxa"/>
          </w:tcPr>
          <w:p w14:paraId="5F5C1B41" w14:textId="66FBAC16" w:rsidR="00973B79" w:rsidRPr="00D8675C" w:rsidRDefault="00973B79" w:rsidP="00973B79">
            <w:pPr>
              <w:rPr>
                <w:lang w:val="en-GB"/>
              </w:rPr>
            </w:pPr>
            <w:r w:rsidRPr="00D8675C">
              <w:rPr>
                <w:color w:val="000000"/>
              </w:rPr>
              <w:t>Phase 2</w:t>
            </w:r>
          </w:p>
        </w:tc>
        <w:tc>
          <w:tcPr>
            <w:tcW w:w="2693" w:type="dxa"/>
            <w:shd w:val="clear" w:color="auto" w:fill="auto"/>
          </w:tcPr>
          <w:p w14:paraId="59AA6683" w14:textId="61C2D158" w:rsidR="00973B79" w:rsidRPr="00D8675C" w:rsidRDefault="00967D16" w:rsidP="00973B79">
            <w:pPr>
              <w:rPr>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792B8B73" w14:textId="69FDCB2C" w:rsidR="00973B79" w:rsidRPr="00D8675C" w:rsidRDefault="00973B79" w:rsidP="00973B79">
            <w:pPr>
              <w:spacing w:before="40" w:after="40"/>
              <w:rPr>
                <w:color w:val="000000" w:themeColor="text1"/>
              </w:rPr>
            </w:pPr>
            <w:r w:rsidRPr="00D8675C">
              <w:rPr>
                <w:color w:val="000000"/>
              </w:rPr>
              <w:t>TikTok API for content search by hashtags and keywords.</w:t>
            </w:r>
          </w:p>
        </w:tc>
      </w:tr>
      <w:tr w:rsidR="00973B79" w:rsidRPr="00D8675C" w14:paraId="0A273786" w14:textId="77777777" w:rsidTr="00967D16">
        <w:trPr>
          <w:trHeight w:val="270"/>
        </w:trPr>
        <w:tc>
          <w:tcPr>
            <w:tcW w:w="1447" w:type="dxa"/>
            <w:shd w:val="clear" w:color="auto" w:fill="auto"/>
          </w:tcPr>
          <w:p w14:paraId="160D3662" w14:textId="00C05A6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30</w:t>
            </w:r>
          </w:p>
        </w:tc>
        <w:tc>
          <w:tcPr>
            <w:tcW w:w="992" w:type="dxa"/>
          </w:tcPr>
          <w:p w14:paraId="3A4A9532" w14:textId="651C6729"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13EC07F9" w14:textId="395E22A2" w:rsidR="00973B79" w:rsidRPr="00D8675C" w:rsidRDefault="00967D16" w:rsidP="00973B79">
            <w:pPr>
              <w:spacing w:before="40" w:after="40"/>
              <w:rPr>
                <w:color w:val="000000" w:themeColor="text1"/>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60FAA20A" w14:textId="2CA5A111" w:rsidR="00973B79" w:rsidRPr="00D8675C" w:rsidRDefault="00973B79" w:rsidP="00973B79">
            <w:pPr>
              <w:spacing w:before="40" w:after="40"/>
              <w:rPr>
                <w:color w:val="000000" w:themeColor="text1"/>
              </w:rPr>
            </w:pPr>
            <w:r w:rsidRPr="00D8675C">
              <w:rPr>
                <w:color w:val="000000"/>
              </w:rPr>
              <w:t>Facebook Graph API for retrieving posts.</w:t>
            </w:r>
          </w:p>
        </w:tc>
      </w:tr>
      <w:tr w:rsidR="00973B79" w:rsidRPr="00D8675C" w14:paraId="18337E99" w14:textId="77777777" w:rsidTr="00967D16">
        <w:trPr>
          <w:trHeight w:val="250"/>
        </w:trPr>
        <w:tc>
          <w:tcPr>
            <w:tcW w:w="1447" w:type="dxa"/>
            <w:shd w:val="clear" w:color="auto" w:fill="auto"/>
          </w:tcPr>
          <w:p w14:paraId="1541FCEA" w14:textId="11E10647"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40</w:t>
            </w:r>
          </w:p>
        </w:tc>
        <w:tc>
          <w:tcPr>
            <w:tcW w:w="992" w:type="dxa"/>
          </w:tcPr>
          <w:p w14:paraId="49055D60" w14:textId="2D64459E"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1F90519C" w14:textId="1F5E9F38" w:rsidR="00973B79" w:rsidRPr="00D8675C" w:rsidRDefault="00967D16" w:rsidP="00973B79">
            <w:pPr>
              <w:spacing w:before="40" w:after="40"/>
              <w:rPr>
                <w:color w:val="000000" w:themeColor="text1"/>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7E9794C6" w14:textId="0576E11C" w:rsidR="00973B79" w:rsidRPr="00D8675C" w:rsidRDefault="00973B79" w:rsidP="00973B79">
            <w:pPr>
              <w:spacing w:before="40" w:after="40"/>
              <w:rPr>
                <w:color w:val="000000" w:themeColor="text1"/>
              </w:rPr>
            </w:pPr>
            <w:r w:rsidRPr="00D8675C">
              <w:rPr>
                <w:color w:val="000000"/>
              </w:rPr>
              <w:t>Viber API for collecting public content.</w:t>
            </w:r>
          </w:p>
        </w:tc>
      </w:tr>
      <w:tr w:rsidR="00973B79" w:rsidRPr="00D8675C" w14:paraId="4F943C81" w14:textId="77777777" w:rsidTr="00967D16">
        <w:trPr>
          <w:trHeight w:val="258"/>
        </w:trPr>
        <w:tc>
          <w:tcPr>
            <w:tcW w:w="1447" w:type="dxa"/>
            <w:shd w:val="clear" w:color="auto" w:fill="auto"/>
          </w:tcPr>
          <w:p w14:paraId="58F2E6AC" w14:textId="5A93CCB1"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50</w:t>
            </w:r>
          </w:p>
        </w:tc>
        <w:tc>
          <w:tcPr>
            <w:tcW w:w="992" w:type="dxa"/>
          </w:tcPr>
          <w:p w14:paraId="187C4E98" w14:textId="5E561C03"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79882D6C" w14:textId="31047AED" w:rsidR="00973B79" w:rsidRPr="00D8675C" w:rsidRDefault="00967D16" w:rsidP="00973B79">
            <w:pPr>
              <w:spacing w:before="40" w:after="40"/>
              <w:rPr>
                <w:color w:val="000000" w:themeColor="text1"/>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7843795F" w14:textId="045E085D" w:rsidR="00973B79" w:rsidRPr="00D8675C" w:rsidRDefault="00973B79" w:rsidP="00973B79">
            <w:pPr>
              <w:spacing w:before="40" w:after="40"/>
              <w:rPr>
                <w:color w:val="000000" w:themeColor="text1"/>
              </w:rPr>
            </w:pPr>
            <w:r w:rsidRPr="00D8675C">
              <w:rPr>
                <w:color w:val="000000"/>
              </w:rPr>
              <w:t>Automatic data updates with retry mechanisms in case of API failure.</w:t>
            </w:r>
          </w:p>
        </w:tc>
      </w:tr>
      <w:tr w:rsidR="00973B79" w:rsidRPr="00D8675C" w14:paraId="01948801" w14:textId="77777777" w:rsidTr="00967D16">
        <w:trPr>
          <w:trHeight w:val="250"/>
        </w:trPr>
        <w:tc>
          <w:tcPr>
            <w:tcW w:w="1447" w:type="dxa"/>
            <w:shd w:val="clear" w:color="auto" w:fill="auto"/>
          </w:tcPr>
          <w:p w14:paraId="3076FB84" w14:textId="10A610C0"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60</w:t>
            </w:r>
          </w:p>
        </w:tc>
        <w:tc>
          <w:tcPr>
            <w:tcW w:w="992" w:type="dxa"/>
          </w:tcPr>
          <w:p w14:paraId="6F0DD11A" w14:textId="3B7B6673"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F9BB931" w14:textId="7AE41352" w:rsidR="00973B79" w:rsidRPr="00D8675C" w:rsidRDefault="00967D16" w:rsidP="00973B79">
            <w:pPr>
              <w:spacing w:before="40" w:after="40"/>
              <w:rPr>
                <w:color w:val="000000" w:themeColor="text1"/>
                <w:lang w:val="ru-RU"/>
              </w:rPr>
            </w:pPr>
            <w:r w:rsidRPr="00D8675C">
              <w:rPr>
                <w:color w:val="000000"/>
              </w:rPr>
              <w:t>Open-Source</w:t>
            </w:r>
            <w:r w:rsidR="00973B79" w:rsidRPr="00D8675C">
              <w:rPr>
                <w:color w:val="000000"/>
              </w:rPr>
              <w:t xml:space="preserve"> API Integration</w:t>
            </w:r>
          </w:p>
        </w:tc>
        <w:tc>
          <w:tcPr>
            <w:tcW w:w="4626" w:type="dxa"/>
            <w:shd w:val="clear" w:color="auto" w:fill="auto"/>
          </w:tcPr>
          <w:p w14:paraId="741C6D28" w14:textId="72A6A427" w:rsidR="00973B79" w:rsidRPr="00D8675C" w:rsidRDefault="00973B79" w:rsidP="00973B79">
            <w:pPr>
              <w:spacing w:before="40" w:after="40"/>
              <w:rPr>
                <w:color w:val="000000" w:themeColor="text1"/>
              </w:rPr>
            </w:pPr>
            <w:r w:rsidRPr="00D8675C">
              <w:rPr>
                <w:color w:val="000000"/>
              </w:rPr>
              <w:t>Logging of all API requests and possible data retrieval errors.</w:t>
            </w:r>
          </w:p>
        </w:tc>
      </w:tr>
      <w:tr w:rsidR="00973B79" w:rsidRPr="00D8675C" w14:paraId="61B2DBE9" w14:textId="77777777" w:rsidTr="00967D16">
        <w:trPr>
          <w:trHeight w:val="250"/>
        </w:trPr>
        <w:tc>
          <w:tcPr>
            <w:tcW w:w="1447" w:type="dxa"/>
            <w:shd w:val="clear" w:color="auto" w:fill="auto"/>
          </w:tcPr>
          <w:p w14:paraId="65F6009F" w14:textId="3E6530D0"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70</w:t>
            </w:r>
          </w:p>
        </w:tc>
        <w:tc>
          <w:tcPr>
            <w:tcW w:w="992" w:type="dxa"/>
          </w:tcPr>
          <w:p w14:paraId="608970E5" w14:textId="24A38D9F"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2982AE34" w14:textId="1F73B5F3" w:rsidR="00973B79" w:rsidRPr="00D8675C" w:rsidRDefault="00973B79" w:rsidP="00973B79">
            <w:pPr>
              <w:spacing w:before="40" w:after="40"/>
              <w:rPr>
                <w:color w:val="000000" w:themeColor="text1"/>
                <w:lang w:val="en-GB"/>
              </w:rPr>
            </w:pPr>
            <w:r w:rsidRPr="00D8675C">
              <w:rPr>
                <w:color w:val="000000"/>
              </w:rPr>
              <w:t>Multimedia Processing</w:t>
            </w:r>
          </w:p>
        </w:tc>
        <w:tc>
          <w:tcPr>
            <w:tcW w:w="4626" w:type="dxa"/>
            <w:shd w:val="clear" w:color="auto" w:fill="auto"/>
          </w:tcPr>
          <w:p w14:paraId="1561BD96" w14:textId="6F5668F5" w:rsidR="00973B79" w:rsidRPr="00D8675C" w:rsidRDefault="00973B79" w:rsidP="00973B79">
            <w:pPr>
              <w:spacing w:before="40" w:after="40"/>
              <w:rPr>
                <w:color w:val="000000" w:themeColor="text1"/>
              </w:rPr>
            </w:pPr>
            <w:r w:rsidRPr="00D8675C">
              <w:rPr>
                <w:color w:val="000000"/>
              </w:rPr>
              <w:t>Storage of images and videos from sources in standardized formats.</w:t>
            </w:r>
          </w:p>
        </w:tc>
      </w:tr>
      <w:tr w:rsidR="00973B79" w:rsidRPr="00D8675C" w14:paraId="18F2ACD0" w14:textId="77777777" w:rsidTr="00967D16">
        <w:trPr>
          <w:trHeight w:val="258"/>
        </w:trPr>
        <w:tc>
          <w:tcPr>
            <w:tcW w:w="1447" w:type="dxa"/>
            <w:shd w:val="clear" w:color="auto" w:fill="auto"/>
          </w:tcPr>
          <w:p w14:paraId="3C8FC89F" w14:textId="06FE5C8E"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180</w:t>
            </w:r>
          </w:p>
        </w:tc>
        <w:tc>
          <w:tcPr>
            <w:tcW w:w="992" w:type="dxa"/>
          </w:tcPr>
          <w:p w14:paraId="5A09EC2D" w14:textId="26D1D556"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73105034" w14:textId="1284DF51" w:rsidR="00973B79" w:rsidRPr="00D8675C" w:rsidRDefault="00973B79" w:rsidP="00973B79">
            <w:pPr>
              <w:spacing w:before="40" w:after="40"/>
              <w:rPr>
                <w:color w:val="000000" w:themeColor="text1"/>
                <w:lang w:val="en-GB"/>
              </w:rPr>
            </w:pPr>
            <w:r w:rsidRPr="00D8675C">
              <w:rPr>
                <w:color w:val="000000"/>
              </w:rPr>
              <w:t>Multimedia Processing</w:t>
            </w:r>
          </w:p>
        </w:tc>
        <w:tc>
          <w:tcPr>
            <w:tcW w:w="4626" w:type="dxa"/>
            <w:shd w:val="clear" w:color="auto" w:fill="auto"/>
          </w:tcPr>
          <w:p w14:paraId="53E1CFEE" w14:textId="2850D4AF" w:rsidR="00973B79" w:rsidRPr="00D8675C" w:rsidRDefault="00973B79" w:rsidP="00973B79">
            <w:pPr>
              <w:spacing w:before="40" w:after="40"/>
              <w:rPr>
                <w:color w:val="000000" w:themeColor="text1"/>
              </w:rPr>
            </w:pPr>
            <w:r w:rsidRPr="00D8675C">
              <w:rPr>
                <w:color w:val="000000"/>
              </w:rPr>
              <w:t>Automatic video frame extraction for key scene analysis.</w:t>
            </w:r>
          </w:p>
        </w:tc>
      </w:tr>
      <w:tr w:rsidR="00973B79" w:rsidRPr="00D8675C" w14:paraId="1A1A8D90" w14:textId="77777777" w:rsidTr="00967D16">
        <w:trPr>
          <w:trHeight w:val="258"/>
        </w:trPr>
        <w:tc>
          <w:tcPr>
            <w:tcW w:w="1447" w:type="dxa"/>
            <w:shd w:val="clear" w:color="auto" w:fill="auto"/>
          </w:tcPr>
          <w:p w14:paraId="2F057B8C" w14:textId="5EE2CDD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lastRenderedPageBreak/>
              <w:t>URS-01-190</w:t>
            </w:r>
          </w:p>
        </w:tc>
        <w:tc>
          <w:tcPr>
            <w:tcW w:w="992" w:type="dxa"/>
          </w:tcPr>
          <w:p w14:paraId="12D8972A" w14:textId="43D07E0D"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00616415" w14:textId="517A795A" w:rsidR="00973B79" w:rsidRPr="00D8675C" w:rsidRDefault="00973B79" w:rsidP="00973B79">
            <w:pPr>
              <w:spacing w:before="40" w:after="40"/>
              <w:rPr>
                <w:color w:val="000000" w:themeColor="text1"/>
                <w:lang w:val="en-GB"/>
              </w:rPr>
            </w:pPr>
            <w:r w:rsidRPr="00D8675C">
              <w:rPr>
                <w:color w:val="000000"/>
              </w:rPr>
              <w:t>Multimedia Processing</w:t>
            </w:r>
          </w:p>
        </w:tc>
        <w:tc>
          <w:tcPr>
            <w:tcW w:w="4626" w:type="dxa"/>
            <w:shd w:val="clear" w:color="auto" w:fill="auto"/>
          </w:tcPr>
          <w:p w14:paraId="33493247" w14:textId="090B6BE7" w:rsidR="00973B79" w:rsidRPr="00D8675C" w:rsidRDefault="00973B79" w:rsidP="00973B79">
            <w:pPr>
              <w:spacing w:before="40" w:after="40"/>
              <w:rPr>
                <w:color w:val="000000" w:themeColor="text1"/>
              </w:rPr>
            </w:pPr>
            <w:r w:rsidRPr="00D8675C">
              <w:rPr>
                <w:color w:val="000000"/>
              </w:rPr>
              <w:t>Text recognition (OCR) in images with multi-language support.</w:t>
            </w:r>
          </w:p>
        </w:tc>
      </w:tr>
      <w:tr w:rsidR="00973B79" w:rsidRPr="00D8675C" w14:paraId="39C1B2A6" w14:textId="77777777" w:rsidTr="00967D16">
        <w:trPr>
          <w:trHeight w:val="250"/>
        </w:trPr>
        <w:tc>
          <w:tcPr>
            <w:tcW w:w="1447" w:type="dxa"/>
            <w:shd w:val="clear" w:color="auto" w:fill="auto"/>
          </w:tcPr>
          <w:p w14:paraId="53605F89" w14:textId="02E03969"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00</w:t>
            </w:r>
          </w:p>
        </w:tc>
        <w:tc>
          <w:tcPr>
            <w:tcW w:w="992" w:type="dxa"/>
          </w:tcPr>
          <w:p w14:paraId="12900F51" w14:textId="5BCD20F1"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333DF58B" w14:textId="296DD8C3" w:rsidR="00973B79" w:rsidRPr="00D8675C" w:rsidRDefault="00973B79" w:rsidP="00973B79">
            <w:pPr>
              <w:spacing w:before="40" w:after="40"/>
              <w:rPr>
                <w:color w:val="000000" w:themeColor="text1"/>
                <w:lang w:val="en-GB"/>
              </w:rPr>
            </w:pPr>
            <w:r w:rsidRPr="00D8675C">
              <w:rPr>
                <w:color w:val="000000"/>
              </w:rPr>
              <w:t>Multimedia Processing</w:t>
            </w:r>
          </w:p>
        </w:tc>
        <w:tc>
          <w:tcPr>
            <w:tcW w:w="4626" w:type="dxa"/>
            <w:shd w:val="clear" w:color="auto" w:fill="auto"/>
          </w:tcPr>
          <w:p w14:paraId="6B01A91D" w14:textId="7F5C2C2E" w:rsidR="00973B79" w:rsidRPr="00D8675C" w:rsidRDefault="00973B79" w:rsidP="00973B79">
            <w:pPr>
              <w:spacing w:before="40" w:after="40"/>
              <w:rPr>
                <w:color w:val="000000" w:themeColor="text1"/>
              </w:rPr>
            </w:pPr>
            <w:r w:rsidRPr="00D8675C">
              <w:rPr>
                <w:color w:val="000000"/>
              </w:rPr>
              <w:t>Automatic object recognition including people, vehicles, weapons, etc.</w:t>
            </w:r>
          </w:p>
        </w:tc>
      </w:tr>
      <w:tr w:rsidR="00973B79" w:rsidRPr="00D8675C" w14:paraId="6029C443" w14:textId="77777777" w:rsidTr="00967D16">
        <w:trPr>
          <w:trHeight w:val="250"/>
        </w:trPr>
        <w:tc>
          <w:tcPr>
            <w:tcW w:w="1447" w:type="dxa"/>
            <w:shd w:val="clear" w:color="auto" w:fill="auto"/>
          </w:tcPr>
          <w:p w14:paraId="37B84F4A" w14:textId="6F071A6D"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10</w:t>
            </w:r>
          </w:p>
        </w:tc>
        <w:tc>
          <w:tcPr>
            <w:tcW w:w="992" w:type="dxa"/>
          </w:tcPr>
          <w:p w14:paraId="67A52FAC" w14:textId="4760E8A1"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34C69B68" w14:textId="25B72306" w:rsidR="00973B79" w:rsidRPr="00D8675C" w:rsidRDefault="00973B79" w:rsidP="00973B79">
            <w:pPr>
              <w:spacing w:before="40" w:after="40"/>
              <w:rPr>
                <w:color w:val="000000" w:themeColor="text1"/>
                <w:lang w:val="en-GB"/>
              </w:rPr>
            </w:pPr>
            <w:r w:rsidRPr="00D8675C">
              <w:rPr>
                <w:color w:val="000000"/>
              </w:rPr>
              <w:t>Multimedia Processing</w:t>
            </w:r>
          </w:p>
        </w:tc>
        <w:tc>
          <w:tcPr>
            <w:tcW w:w="4626" w:type="dxa"/>
            <w:shd w:val="clear" w:color="auto" w:fill="auto"/>
          </w:tcPr>
          <w:p w14:paraId="4244B03C" w14:textId="630387FA" w:rsidR="00973B79" w:rsidRPr="00D8675C" w:rsidRDefault="00973B79" w:rsidP="00973B79">
            <w:pPr>
              <w:spacing w:before="40" w:after="40"/>
              <w:rPr>
                <w:color w:val="000000" w:themeColor="text1"/>
                <w:lang w:val="en-GB"/>
              </w:rPr>
            </w:pPr>
            <w:r w:rsidRPr="00D8675C">
              <w:rPr>
                <w:color w:val="000000"/>
              </w:rPr>
              <w:t>Comparison and identification of individuals by image (face recognition).</w:t>
            </w:r>
          </w:p>
        </w:tc>
      </w:tr>
      <w:tr w:rsidR="00973B79" w:rsidRPr="00D8675C" w14:paraId="10521BBF" w14:textId="77777777" w:rsidTr="00967D16">
        <w:trPr>
          <w:trHeight w:val="250"/>
        </w:trPr>
        <w:tc>
          <w:tcPr>
            <w:tcW w:w="1447" w:type="dxa"/>
            <w:shd w:val="clear" w:color="auto" w:fill="auto"/>
          </w:tcPr>
          <w:p w14:paraId="4B116872" w14:textId="7E8DCB05"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20</w:t>
            </w:r>
          </w:p>
        </w:tc>
        <w:tc>
          <w:tcPr>
            <w:tcW w:w="992" w:type="dxa"/>
          </w:tcPr>
          <w:p w14:paraId="54BA4039" w14:textId="0813192C"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75E0A857" w14:textId="63AB3813" w:rsidR="00973B79" w:rsidRPr="00D8675C" w:rsidRDefault="00973B79" w:rsidP="00973B79">
            <w:pPr>
              <w:spacing w:before="40" w:after="40"/>
              <w:rPr>
                <w:color w:val="000000" w:themeColor="text1"/>
                <w:lang w:val="en-GB"/>
              </w:rPr>
            </w:pPr>
            <w:r w:rsidRPr="00D8675C">
              <w:rPr>
                <w:color w:val="000000"/>
              </w:rPr>
              <w:t>Monitoring</w:t>
            </w:r>
          </w:p>
        </w:tc>
        <w:tc>
          <w:tcPr>
            <w:tcW w:w="4626" w:type="dxa"/>
            <w:shd w:val="clear" w:color="auto" w:fill="auto"/>
          </w:tcPr>
          <w:p w14:paraId="46A70405" w14:textId="39294901" w:rsidR="00973B79" w:rsidRPr="00D8675C" w:rsidRDefault="00973B79" w:rsidP="00973B79">
            <w:pPr>
              <w:spacing w:before="40" w:after="40"/>
              <w:rPr>
                <w:color w:val="000000" w:themeColor="text1"/>
              </w:rPr>
            </w:pPr>
            <w:r w:rsidRPr="00D8675C">
              <w:rPr>
                <w:color w:val="000000"/>
              </w:rPr>
              <w:t>Automatic collection of new data based on predefined search criteria.</w:t>
            </w:r>
          </w:p>
        </w:tc>
      </w:tr>
      <w:tr w:rsidR="00973B79" w:rsidRPr="00D8675C" w14:paraId="4E5A0633" w14:textId="77777777" w:rsidTr="00967D16">
        <w:trPr>
          <w:trHeight w:val="250"/>
        </w:trPr>
        <w:tc>
          <w:tcPr>
            <w:tcW w:w="1447" w:type="dxa"/>
            <w:shd w:val="clear" w:color="auto" w:fill="auto"/>
          </w:tcPr>
          <w:p w14:paraId="1E1A6808" w14:textId="3F56AFE7"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30</w:t>
            </w:r>
          </w:p>
        </w:tc>
        <w:tc>
          <w:tcPr>
            <w:tcW w:w="992" w:type="dxa"/>
          </w:tcPr>
          <w:p w14:paraId="1F57D256" w14:textId="2C515947"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7615BFFD" w14:textId="2CC49115" w:rsidR="00973B79" w:rsidRPr="00D8675C" w:rsidRDefault="00973B79" w:rsidP="00973B79">
            <w:pPr>
              <w:spacing w:before="40" w:after="40"/>
              <w:rPr>
                <w:color w:val="000000" w:themeColor="text1"/>
                <w:lang w:val="en-GB"/>
              </w:rPr>
            </w:pPr>
            <w:r w:rsidRPr="00D8675C">
              <w:rPr>
                <w:color w:val="000000"/>
              </w:rPr>
              <w:t>Monitoring</w:t>
            </w:r>
          </w:p>
        </w:tc>
        <w:tc>
          <w:tcPr>
            <w:tcW w:w="4626" w:type="dxa"/>
            <w:shd w:val="clear" w:color="auto" w:fill="auto"/>
          </w:tcPr>
          <w:p w14:paraId="3B7338E2" w14:textId="42371FC5" w:rsidR="00973B79" w:rsidRPr="00D8675C" w:rsidRDefault="00973B79" w:rsidP="00973B79">
            <w:pPr>
              <w:spacing w:before="40" w:after="40"/>
              <w:rPr>
                <w:color w:val="000000" w:themeColor="text1"/>
              </w:rPr>
            </w:pPr>
            <w:r w:rsidRPr="00D8675C">
              <w:rPr>
                <w:color w:val="000000"/>
              </w:rPr>
              <w:t>Real-time or scheduled result updates.</w:t>
            </w:r>
          </w:p>
        </w:tc>
      </w:tr>
      <w:tr w:rsidR="00973B79" w:rsidRPr="00D8675C" w14:paraId="0E22ABE2" w14:textId="77777777" w:rsidTr="00967D16">
        <w:trPr>
          <w:trHeight w:val="258"/>
        </w:trPr>
        <w:tc>
          <w:tcPr>
            <w:tcW w:w="1447" w:type="dxa"/>
            <w:shd w:val="clear" w:color="auto" w:fill="auto"/>
          </w:tcPr>
          <w:p w14:paraId="24658F4A" w14:textId="393AF2E1"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40</w:t>
            </w:r>
          </w:p>
        </w:tc>
        <w:tc>
          <w:tcPr>
            <w:tcW w:w="992" w:type="dxa"/>
          </w:tcPr>
          <w:p w14:paraId="0DDAE0E5" w14:textId="11EDD6AA"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6736CB38" w14:textId="7AD84660" w:rsidR="00973B79" w:rsidRPr="00D8675C" w:rsidRDefault="00973B79" w:rsidP="00973B79">
            <w:pPr>
              <w:spacing w:before="40" w:after="40"/>
              <w:rPr>
                <w:color w:val="000000" w:themeColor="text1"/>
                <w:lang w:val="en-GB"/>
              </w:rPr>
            </w:pPr>
            <w:r w:rsidRPr="00D8675C">
              <w:rPr>
                <w:color w:val="000000"/>
              </w:rPr>
              <w:t>Monitoring</w:t>
            </w:r>
          </w:p>
        </w:tc>
        <w:tc>
          <w:tcPr>
            <w:tcW w:w="4626" w:type="dxa"/>
            <w:shd w:val="clear" w:color="auto" w:fill="auto"/>
          </w:tcPr>
          <w:p w14:paraId="3C1F0C2B" w14:textId="5C65D2B4" w:rsidR="00973B79" w:rsidRPr="00D8675C" w:rsidRDefault="00973B79" w:rsidP="00973B79">
            <w:pPr>
              <w:spacing w:before="40" w:after="40"/>
              <w:rPr>
                <w:color w:val="000000" w:themeColor="text1"/>
              </w:rPr>
            </w:pPr>
            <w:r w:rsidRPr="00D8675C">
              <w:rPr>
                <w:color w:val="000000"/>
              </w:rPr>
              <w:t>User notifications for new results in specified format (email, internal messages).</w:t>
            </w:r>
          </w:p>
        </w:tc>
      </w:tr>
      <w:tr w:rsidR="00973B79" w:rsidRPr="00D8675C" w14:paraId="1C9B9DA0" w14:textId="77777777" w:rsidTr="00967D16">
        <w:trPr>
          <w:trHeight w:val="250"/>
        </w:trPr>
        <w:tc>
          <w:tcPr>
            <w:tcW w:w="1447" w:type="dxa"/>
            <w:shd w:val="clear" w:color="auto" w:fill="auto"/>
          </w:tcPr>
          <w:p w14:paraId="04DDFD65" w14:textId="2584786F"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50</w:t>
            </w:r>
          </w:p>
        </w:tc>
        <w:tc>
          <w:tcPr>
            <w:tcW w:w="992" w:type="dxa"/>
          </w:tcPr>
          <w:p w14:paraId="1DCE3F96" w14:textId="49E93A70"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34EC815" w14:textId="5AC73ADC" w:rsidR="00973B79" w:rsidRPr="00D8675C" w:rsidRDefault="00973B79" w:rsidP="00973B79">
            <w:pPr>
              <w:spacing w:before="40" w:after="40"/>
              <w:rPr>
                <w:color w:val="000000" w:themeColor="text1"/>
                <w:lang w:val="en-GB"/>
              </w:rPr>
            </w:pPr>
            <w:r w:rsidRPr="00D8675C">
              <w:rPr>
                <w:color w:val="000000"/>
              </w:rPr>
              <w:t>Monitoring</w:t>
            </w:r>
          </w:p>
        </w:tc>
        <w:tc>
          <w:tcPr>
            <w:tcW w:w="4626" w:type="dxa"/>
            <w:shd w:val="clear" w:color="auto" w:fill="auto"/>
          </w:tcPr>
          <w:p w14:paraId="105EB6E8" w14:textId="691F2C81" w:rsidR="00973B79" w:rsidRPr="00D8675C" w:rsidRDefault="00973B79" w:rsidP="00973B79">
            <w:pPr>
              <w:spacing w:before="40" w:after="40"/>
              <w:rPr>
                <w:color w:val="000000" w:themeColor="text1"/>
              </w:rPr>
            </w:pPr>
            <w:r w:rsidRPr="00D8675C">
              <w:rPr>
                <w:color w:val="000000"/>
              </w:rPr>
              <w:t>Built-in mechanisms to detect anomalous activity in data streams.</w:t>
            </w:r>
          </w:p>
        </w:tc>
      </w:tr>
      <w:tr w:rsidR="00973B79" w:rsidRPr="00D8675C" w14:paraId="505BCABA" w14:textId="77777777" w:rsidTr="00967D16">
        <w:trPr>
          <w:trHeight w:val="250"/>
        </w:trPr>
        <w:tc>
          <w:tcPr>
            <w:tcW w:w="1447" w:type="dxa"/>
            <w:shd w:val="clear" w:color="auto" w:fill="auto"/>
          </w:tcPr>
          <w:p w14:paraId="0B513A84" w14:textId="660CF3DE"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60</w:t>
            </w:r>
          </w:p>
        </w:tc>
        <w:tc>
          <w:tcPr>
            <w:tcW w:w="992" w:type="dxa"/>
          </w:tcPr>
          <w:p w14:paraId="27F560BE" w14:textId="1E51652D"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463E93F3" w14:textId="16FFAD5C" w:rsidR="00973B79" w:rsidRPr="00D8675C" w:rsidRDefault="00973B79" w:rsidP="00973B79">
            <w:pPr>
              <w:spacing w:before="40" w:after="40"/>
              <w:rPr>
                <w:color w:val="000000" w:themeColor="text1"/>
                <w:lang w:val="en-GB"/>
              </w:rPr>
            </w:pPr>
            <w:r w:rsidRPr="00D8675C">
              <w:rPr>
                <w:color w:val="000000"/>
              </w:rPr>
              <w:t>Monitoring</w:t>
            </w:r>
          </w:p>
        </w:tc>
        <w:tc>
          <w:tcPr>
            <w:tcW w:w="4626" w:type="dxa"/>
            <w:shd w:val="clear" w:color="auto" w:fill="auto"/>
          </w:tcPr>
          <w:p w14:paraId="69BE9B61" w14:textId="4640EF24" w:rsidR="00973B79" w:rsidRPr="00D8675C" w:rsidRDefault="00973B79" w:rsidP="00973B79">
            <w:pPr>
              <w:spacing w:before="40" w:after="40"/>
              <w:rPr>
                <w:color w:val="000000" w:themeColor="text1"/>
              </w:rPr>
            </w:pPr>
            <w:r w:rsidRPr="00D8675C">
              <w:rPr>
                <w:color w:val="000000"/>
              </w:rPr>
              <w:t>Saving content changes for comparison of previous and updated versions.</w:t>
            </w:r>
          </w:p>
        </w:tc>
      </w:tr>
      <w:tr w:rsidR="00973B79" w:rsidRPr="00D8675C" w14:paraId="6B2197B5" w14:textId="77777777" w:rsidTr="00967D16">
        <w:trPr>
          <w:trHeight w:val="258"/>
        </w:trPr>
        <w:tc>
          <w:tcPr>
            <w:tcW w:w="1447" w:type="dxa"/>
            <w:shd w:val="clear" w:color="auto" w:fill="auto"/>
          </w:tcPr>
          <w:p w14:paraId="1ABCCEFA" w14:textId="19F478AC"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70</w:t>
            </w:r>
          </w:p>
        </w:tc>
        <w:tc>
          <w:tcPr>
            <w:tcW w:w="992" w:type="dxa"/>
          </w:tcPr>
          <w:p w14:paraId="6A1F974C" w14:textId="10DAB164"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85D0BD5" w14:textId="5048747D" w:rsidR="00973B79" w:rsidRPr="00D8675C" w:rsidRDefault="00973B79" w:rsidP="00973B79">
            <w:pPr>
              <w:spacing w:before="40" w:after="40"/>
              <w:rPr>
                <w:color w:val="000000" w:themeColor="text1"/>
                <w:lang w:val="en-GB"/>
              </w:rPr>
            </w:pPr>
            <w:r w:rsidRPr="00D8675C">
              <w:rPr>
                <w:color w:val="000000"/>
              </w:rPr>
              <w:t>Monitoring</w:t>
            </w:r>
          </w:p>
        </w:tc>
        <w:tc>
          <w:tcPr>
            <w:tcW w:w="4626" w:type="dxa"/>
            <w:shd w:val="clear" w:color="auto" w:fill="auto"/>
          </w:tcPr>
          <w:p w14:paraId="049BE15E" w14:textId="3A178832" w:rsidR="00973B79" w:rsidRPr="00D8675C" w:rsidRDefault="00973B79" w:rsidP="00973B79">
            <w:pPr>
              <w:spacing w:before="40" w:after="40"/>
              <w:rPr>
                <w:color w:val="000000" w:themeColor="text1"/>
              </w:rPr>
            </w:pPr>
            <w:r w:rsidRPr="00D8675C">
              <w:rPr>
                <w:color w:val="000000"/>
              </w:rPr>
              <w:t>Users can add new sources for monitoring.</w:t>
            </w:r>
          </w:p>
        </w:tc>
      </w:tr>
      <w:tr w:rsidR="00973B79" w:rsidRPr="00D8675C" w14:paraId="55D6EBDE" w14:textId="77777777" w:rsidTr="00967D16">
        <w:trPr>
          <w:trHeight w:val="250"/>
        </w:trPr>
        <w:tc>
          <w:tcPr>
            <w:tcW w:w="1447" w:type="dxa"/>
            <w:shd w:val="clear" w:color="auto" w:fill="auto"/>
          </w:tcPr>
          <w:p w14:paraId="31847D34" w14:textId="52C61CF9"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80</w:t>
            </w:r>
          </w:p>
        </w:tc>
        <w:tc>
          <w:tcPr>
            <w:tcW w:w="992" w:type="dxa"/>
          </w:tcPr>
          <w:p w14:paraId="4C2EF8D5" w14:textId="6A0C7BEA"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42C406C3" w14:textId="59235D89" w:rsidR="00973B79" w:rsidRPr="00D8675C" w:rsidRDefault="00973B79" w:rsidP="00973B79">
            <w:pPr>
              <w:spacing w:before="40" w:after="40"/>
              <w:rPr>
                <w:color w:val="000000" w:themeColor="text1"/>
                <w:lang w:val="en-GB"/>
              </w:rPr>
            </w:pPr>
            <w:r w:rsidRPr="00D8675C">
              <w:rPr>
                <w:color w:val="000000"/>
              </w:rPr>
              <w:t>Storage &amp; Export</w:t>
            </w:r>
          </w:p>
        </w:tc>
        <w:tc>
          <w:tcPr>
            <w:tcW w:w="4626" w:type="dxa"/>
            <w:shd w:val="clear" w:color="auto" w:fill="auto"/>
          </w:tcPr>
          <w:p w14:paraId="75443CA1" w14:textId="68565A7A" w:rsidR="00973B79" w:rsidRPr="00D8675C" w:rsidRDefault="00973B79" w:rsidP="00973B79">
            <w:pPr>
              <w:spacing w:before="40" w:after="40"/>
              <w:rPr>
                <w:color w:val="000000" w:themeColor="text1"/>
              </w:rPr>
            </w:pPr>
            <w:r w:rsidRPr="00D8675C">
              <w:rPr>
                <w:color w:val="000000"/>
              </w:rPr>
              <w:t>Saving search results to an internal database for further processing.</w:t>
            </w:r>
          </w:p>
        </w:tc>
      </w:tr>
      <w:tr w:rsidR="00973B79" w:rsidRPr="00D8675C" w14:paraId="6E7A96FE" w14:textId="77777777" w:rsidTr="00967D16">
        <w:trPr>
          <w:trHeight w:val="250"/>
        </w:trPr>
        <w:tc>
          <w:tcPr>
            <w:tcW w:w="1447" w:type="dxa"/>
            <w:shd w:val="clear" w:color="auto" w:fill="auto"/>
          </w:tcPr>
          <w:p w14:paraId="43D96E42" w14:textId="15526908"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290</w:t>
            </w:r>
          </w:p>
        </w:tc>
        <w:tc>
          <w:tcPr>
            <w:tcW w:w="992" w:type="dxa"/>
          </w:tcPr>
          <w:p w14:paraId="3FA4DF8A" w14:textId="69929933"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0767A1FD" w14:textId="43E23CB7" w:rsidR="00973B79" w:rsidRPr="00D8675C" w:rsidRDefault="00973B79" w:rsidP="00973B79">
            <w:pPr>
              <w:spacing w:before="40" w:after="40"/>
              <w:rPr>
                <w:color w:val="000000" w:themeColor="text1"/>
                <w:lang w:val="en-GB"/>
              </w:rPr>
            </w:pPr>
            <w:r w:rsidRPr="00D8675C">
              <w:rPr>
                <w:color w:val="000000"/>
              </w:rPr>
              <w:t>Storage &amp; Export</w:t>
            </w:r>
          </w:p>
        </w:tc>
        <w:tc>
          <w:tcPr>
            <w:tcW w:w="4626" w:type="dxa"/>
            <w:shd w:val="clear" w:color="auto" w:fill="auto"/>
          </w:tcPr>
          <w:p w14:paraId="2DBE0961" w14:textId="09C0E8D4" w:rsidR="00973B79" w:rsidRPr="00D8675C" w:rsidRDefault="00973B79" w:rsidP="00973B79">
            <w:pPr>
              <w:spacing w:before="40" w:after="40"/>
              <w:rPr>
                <w:color w:val="000000" w:themeColor="text1"/>
                <w:lang w:val="en-GB"/>
              </w:rPr>
            </w:pPr>
            <w:r w:rsidRPr="00D8675C">
              <w:rPr>
                <w:color w:val="000000"/>
              </w:rPr>
              <w:t>Generation of customizable analytical reports (weekly, monthly).</w:t>
            </w:r>
          </w:p>
        </w:tc>
      </w:tr>
      <w:tr w:rsidR="00973B79" w:rsidRPr="00D8675C" w14:paraId="2452612F" w14:textId="77777777" w:rsidTr="00967D16">
        <w:trPr>
          <w:trHeight w:val="258"/>
        </w:trPr>
        <w:tc>
          <w:tcPr>
            <w:tcW w:w="1447" w:type="dxa"/>
            <w:shd w:val="clear" w:color="auto" w:fill="auto"/>
          </w:tcPr>
          <w:p w14:paraId="255F7EBA" w14:textId="159412F4"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00</w:t>
            </w:r>
          </w:p>
        </w:tc>
        <w:tc>
          <w:tcPr>
            <w:tcW w:w="992" w:type="dxa"/>
          </w:tcPr>
          <w:p w14:paraId="09A60C50" w14:textId="3E9381EE"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B8D706C" w14:textId="767A5759" w:rsidR="00973B79" w:rsidRPr="00D8675C" w:rsidRDefault="00973B79" w:rsidP="00973B79">
            <w:pPr>
              <w:spacing w:before="40" w:after="40"/>
              <w:rPr>
                <w:color w:val="000000" w:themeColor="text1"/>
                <w:lang w:val="en-GB"/>
              </w:rPr>
            </w:pPr>
            <w:r w:rsidRPr="00D8675C">
              <w:rPr>
                <w:color w:val="000000"/>
              </w:rPr>
              <w:t>Storage &amp; Export</w:t>
            </w:r>
          </w:p>
        </w:tc>
        <w:tc>
          <w:tcPr>
            <w:tcW w:w="4626" w:type="dxa"/>
            <w:shd w:val="clear" w:color="auto" w:fill="auto"/>
          </w:tcPr>
          <w:p w14:paraId="5C1ECAAE" w14:textId="1D416C36" w:rsidR="00973B79" w:rsidRPr="00D8675C" w:rsidRDefault="00973B79" w:rsidP="00973B79">
            <w:pPr>
              <w:spacing w:before="40" w:after="40"/>
              <w:rPr>
                <w:color w:val="000000" w:themeColor="text1"/>
              </w:rPr>
            </w:pPr>
            <w:r w:rsidRPr="00D8675C">
              <w:rPr>
                <w:color w:val="000000"/>
              </w:rPr>
              <w:t>Export of search results to CSV, PDF, Excel formats.</w:t>
            </w:r>
          </w:p>
        </w:tc>
      </w:tr>
      <w:tr w:rsidR="00973B79" w:rsidRPr="00D8675C" w14:paraId="15B66A29" w14:textId="77777777" w:rsidTr="00967D16">
        <w:trPr>
          <w:trHeight w:val="258"/>
        </w:trPr>
        <w:tc>
          <w:tcPr>
            <w:tcW w:w="1447" w:type="dxa"/>
            <w:shd w:val="clear" w:color="auto" w:fill="auto"/>
          </w:tcPr>
          <w:p w14:paraId="63181E02" w14:textId="1470026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05</w:t>
            </w:r>
          </w:p>
        </w:tc>
        <w:tc>
          <w:tcPr>
            <w:tcW w:w="992" w:type="dxa"/>
          </w:tcPr>
          <w:p w14:paraId="2F441555" w14:textId="60419C3E"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61F33937" w14:textId="271B6432" w:rsidR="00973B79" w:rsidRPr="00D8675C" w:rsidRDefault="00973B79" w:rsidP="00973B79">
            <w:pPr>
              <w:spacing w:before="40" w:after="40"/>
              <w:rPr>
                <w:lang w:val="en-GB"/>
              </w:rPr>
            </w:pPr>
            <w:r w:rsidRPr="00D8675C">
              <w:rPr>
                <w:color w:val="000000"/>
              </w:rPr>
              <w:t>Import</w:t>
            </w:r>
          </w:p>
        </w:tc>
        <w:tc>
          <w:tcPr>
            <w:tcW w:w="4626" w:type="dxa"/>
            <w:shd w:val="clear" w:color="auto" w:fill="auto"/>
          </w:tcPr>
          <w:p w14:paraId="4AE6DCEE" w14:textId="7C559C62" w:rsidR="00973B79" w:rsidRPr="00D8675C" w:rsidRDefault="00973B79" w:rsidP="00973B79">
            <w:pPr>
              <w:spacing w:before="40" w:after="40"/>
              <w:rPr>
                <w:lang w:val="en-GB"/>
              </w:rPr>
            </w:pPr>
            <w:r w:rsidRPr="00D8675C">
              <w:rPr>
                <w:color w:val="000000"/>
              </w:rPr>
              <w:t>Import data from Excel/CSV with support for matching similar information to existing objects.</w:t>
            </w:r>
          </w:p>
        </w:tc>
      </w:tr>
      <w:tr w:rsidR="00973B79" w:rsidRPr="00D8675C" w14:paraId="1B76D85B" w14:textId="77777777" w:rsidTr="00967D16">
        <w:trPr>
          <w:trHeight w:val="250"/>
        </w:trPr>
        <w:tc>
          <w:tcPr>
            <w:tcW w:w="1447" w:type="dxa"/>
            <w:shd w:val="clear" w:color="auto" w:fill="auto"/>
          </w:tcPr>
          <w:p w14:paraId="132A7152" w14:textId="6CA7D336"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10</w:t>
            </w:r>
          </w:p>
        </w:tc>
        <w:tc>
          <w:tcPr>
            <w:tcW w:w="992" w:type="dxa"/>
          </w:tcPr>
          <w:p w14:paraId="20A93FBC" w14:textId="44BDA06E"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E4A1C05" w14:textId="2A14ACE2" w:rsidR="00973B79" w:rsidRPr="00D8675C" w:rsidRDefault="00973B79" w:rsidP="00973B79">
            <w:pPr>
              <w:spacing w:before="40" w:after="40"/>
              <w:rPr>
                <w:color w:val="000000" w:themeColor="text1"/>
                <w:lang w:val="en-GB"/>
              </w:rPr>
            </w:pPr>
            <w:r w:rsidRPr="00D8675C">
              <w:rPr>
                <w:color w:val="000000"/>
              </w:rPr>
              <w:t>Data Exchange</w:t>
            </w:r>
          </w:p>
        </w:tc>
        <w:tc>
          <w:tcPr>
            <w:tcW w:w="4626" w:type="dxa"/>
            <w:shd w:val="clear" w:color="auto" w:fill="auto"/>
          </w:tcPr>
          <w:p w14:paraId="5C21E5B9" w14:textId="0AB0000E" w:rsidR="00973B79" w:rsidRPr="00D8675C" w:rsidRDefault="00973B79" w:rsidP="00973B79">
            <w:pPr>
              <w:spacing w:before="40" w:after="40"/>
              <w:rPr>
                <w:color w:val="000000" w:themeColor="text1"/>
              </w:rPr>
            </w:pPr>
            <w:r w:rsidRPr="00D8675C">
              <w:rPr>
                <w:color w:val="000000"/>
              </w:rPr>
              <w:t>API for integration with BI systems or mobile applications.</w:t>
            </w:r>
          </w:p>
        </w:tc>
      </w:tr>
      <w:tr w:rsidR="00973B79" w:rsidRPr="00D8675C" w14:paraId="3B0E662F" w14:textId="77777777" w:rsidTr="00967D16">
        <w:trPr>
          <w:trHeight w:val="250"/>
        </w:trPr>
        <w:tc>
          <w:tcPr>
            <w:tcW w:w="1447" w:type="dxa"/>
            <w:shd w:val="clear" w:color="auto" w:fill="auto"/>
          </w:tcPr>
          <w:p w14:paraId="1C0717B2" w14:textId="7D5E9DC6"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20</w:t>
            </w:r>
          </w:p>
        </w:tc>
        <w:tc>
          <w:tcPr>
            <w:tcW w:w="992" w:type="dxa"/>
          </w:tcPr>
          <w:p w14:paraId="7EF94DCC" w14:textId="76E077A3"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5724CFAB" w14:textId="5980CAB5" w:rsidR="00973B79" w:rsidRPr="00D8675C" w:rsidRDefault="00973B79" w:rsidP="00973B79">
            <w:pPr>
              <w:spacing w:before="40" w:after="40"/>
              <w:rPr>
                <w:color w:val="000000" w:themeColor="text1"/>
                <w:lang w:val="en-GB"/>
              </w:rPr>
            </w:pPr>
            <w:r w:rsidRPr="00D8675C">
              <w:rPr>
                <w:color w:val="000000"/>
              </w:rPr>
              <w:t>Storage &amp; Export</w:t>
            </w:r>
          </w:p>
        </w:tc>
        <w:tc>
          <w:tcPr>
            <w:tcW w:w="4626" w:type="dxa"/>
            <w:shd w:val="clear" w:color="auto" w:fill="auto"/>
          </w:tcPr>
          <w:p w14:paraId="3A3FC251" w14:textId="7B9468B8" w:rsidR="00973B79" w:rsidRPr="00D8675C" w:rsidRDefault="00973B79" w:rsidP="00973B79">
            <w:pPr>
              <w:spacing w:before="40" w:after="40"/>
              <w:rPr>
                <w:color w:val="000000" w:themeColor="text1"/>
              </w:rPr>
            </w:pPr>
            <w:r w:rsidRPr="00D8675C">
              <w:rPr>
                <w:color w:val="000000"/>
              </w:rPr>
              <w:t>Display of search statistics including result count, sources, and publication frequency.</w:t>
            </w:r>
          </w:p>
        </w:tc>
      </w:tr>
      <w:tr w:rsidR="00973B79" w:rsidRPr="00D8675C" w14:paraId="01CF52EF" w14:textId="77777777" w:rsidTr="00967D16">
        <w:trPr>
          <w:trHeight w:val="250"/>
        </w:trPr>
        <w:tc>
          <w:tcPr>
            <w:tcW w:w="1447" w:type="dxa"/>
            <w:shd w:val="clear" w:color="auto" w:fill="auto"/>
          </w:tcPr>
          <w:p w14:paraId="2CB0FE1C" w14:textId="31D7A925"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30</w:t>
            </w:r>
          </w:p>
        </w:tc>
        <w:tc>
          <w:tcPr>
            <w:tcW w:w="992" w:type="dxa"/>
          </w:tcPr>
          <w:p w14:paraId="1D1153F6" w14:textId="2F7E4696"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3CCECB66" w14:textId="727F30F4" w:rsidR="00973B79" w:rsidRPr="00D8675C" w:rsidRDefault="00973B79" w:rsidP="00973B79">
            <w:pPr>
              <w:spacing w:before="40" w:after="40"/>
              <w:rPr>
                <w:lang w:val="en-GB"/>
              </w:rPr>
            </w:pPr>
            <w:r w:rsidRPr="00D8675C">
              <w:rPr>
                <w:color w:val="000000"/>
              </w:rPr>
              <w:t>Search Object</w:t>
            </w:r>
          </w:p>
        </w:tc>
        <w:tc>
          <w:tcPr>
            <w:tcW w:w="4626" w:type="dxa"/>
            <w:shd w:val="clear" w:color="auto" w:fill="auto"/>
          </w:tcPr>
          <w:p w14:paraId="645DE962" w14:textId="73B01214" w:rsidR="00973B79" w:rsidRPr="00D8675C" w:rsidRDefault="00973B79" w:rsidP="00973B79">
            <w:pPr>
              <w:spacing w:before="40" w:after="40"/>
            </w:pPr>
            <w:r w:rsidRPr="00D8675C">
              <w:rPr>
                <w:color w:val="000000"/>
              </w:rPr>
              <w:t>Creation and maintenance of search objects.</w:t>
            </w:r>
          </w:p>
        </w:tc>
      </w:tr>
      <w:tr w:rsidR="00973B79" w:rsidRPr="00D8675C" w14:paraId="159B43D1" w14:textId="77777777" w:rsidTr="00967D16">
        <w:trPr>
          <w:trHeight w:val="250"/>
        </w:trPr>
        <w:tc>
          <w:tcPr>
            <w:tcW w:w="1447" w:type="dxa"/>
            <w:shd w:val="clear" w:color="auto" w:fill="auto"/>
          </w:tcPr>
          <w:p w14:paraId="019CED92" w14:textId="3980BFCB"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40</w:t>
            </w:r>
          </w:p>
        </w:tc>
        <w:tc>
          <w:tcPr>
            <w:tcW w:w="992" w:type="dxa"/>
          </w:tcPr>
          <w:p w14:paraId="7C52A4E5" w14:textId="0E034CEE"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098CE181" w14:textId="4F684528" w:rsidR="00973B79" w:rsidRPr="00D8675C" w:rsidRDefault="00973B79" w:rsidP="00973B79">
            <w:pPr>
              <w:spacing w:before="40" w:after="40"/>
              <w:rPr>
                <w:lang w:val="en-GB"/>
              </w:rPr>
            </w:pPr>
            <w:r w:rsidRPr="00D8675C">
              <w:rPr>
                <w:color w:val="000000"/>
              </w:rPr>
              <w:t>Search Object</w:t>
            </w:r>
          </w:p>
        </w:tc>
        <w:tc>
          <w:tcPr>
            <w:tcW w:w="4626" w:type="dxa"/>
            <w:shd w:val="clear" w:color="auto" w:fill="auto"/>
          </w:tcPr>
          <w:p w14:paraId="7CB3B7B3" w14:textId="0E877405" w:rsidR="00973B79" w:rsidRPr="00D8675C" w:rsidRDefault="00973B79" w:rsidP="00973B79">
            <w:pPr>
              <w:spacing w:before="40" w:after="40"/>
            </w:pPr>
            <w:r w:rsidRPr="00D8675C">
              <w:rPr>
                <w:color w:val="000000"/>
              </w:rPr>
              <w:t>Saving search results at the object level.</w:t>
            </w:r>
          </w:p>
        </w:tc>
      </w:tr>
      <w:tr w:rsidR="00973B79" w:rsidRPr="00D8675C" w14:paraId="5613BE4F" w14:textId="77777777" w:rsidTr="00967D16">
        <w:trPr>
          <w:trHeight w:val="250"/>
        </w:trPr>
        <w:tc>
          <w:tcPr>
            <w:tcW w:w="1447" w:type="dxa"/>
            <w:shd w:val="clear" w:color="auto" w:fill="auto"/>
          </w:tcPr>
          <w:p w14:paraId="3EC38383" w14:textId="1B4A8FF0"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50</w:t>
            </w:r>
          </w:p>
        </w:tc>
        <w:tc>
          <w:tcPr>
            <w:tcW w:w="992" w:type="dxa"/>
          </w:tcPr>
          <w:p w14:paraId="6D9914E6" w14:textId="63A06331"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24C3B35E" w14:textId="721BD259" w:rsidR="00973B79" w:rsidRPr="00D8675C" w:rsidRDefault="00973B79" w:rsidP="00973B79">
            <w:pPr>
              <w:spacing w:before="40" w:after="40"/>
              <w:rPr>
                <w:lang w:val="en-GB"/>
              </w:rPr>
            </w:pPr>
            <w:r w:rsidRPr="00D8675C">
              <w:rPr>
                <w:color w:val="000000"/>
              </w:rPr>
              <w:t>Search Object</w:t>
            </w:r>
          </w:p>
        </w:tc>
        <w:tc>
          <w:tcPr>
            <w:tcW w:w="4626" w:type="dxa"/>
            <w:shd w:val="clear" w:color="auto" w:fill="auto"/>
          </w:tcPr>
          <w:p w14:paraId="02C4E1B6" w14:textId="2A4D510E" w:rsidR="00973B79" w:rsidRPr="00D8675C" w:rsidRDefault="00973B79" w:rsidP="00973B79">
            <w:pPr>
              <w:spacing w:before="40" w:after="40"/>
            </w:pPr>
            <w:r w:rsidRPr="00D8675C">
              <w:rPr>
                <w:color w:val="000000"/>
              </w:rPr>
              <w:t>Customizable saving by type of found information.</w:t>
            </w:r>
          </w:p>
        </w:tc>
      </w:tr>
      <w:tr w:rsidR="00973B79" w:rsidRPr="00D8675C" w14:paraId="2B567C5E" w14:textId="77777777" w:rsidTr="00967D16">
        <w:trPr>
          <w:trHeight w:val="250"/>
        </w:trPr>
        <w:tc>
          <w:tcPr>
            <w:tcW w:w="1447" w:type="dxa"/>
            <w:shd w:val="clear" w:color="auto" w:fill="auto"/>
          </w:tcPr>
          <w:p w14:paraId="413BE64A" w14:textId="16809EB7"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60</w:t>
            </w:r>
          </w:p>
        </w:tc>
        <w:tc>
          <w:tcPr>
            <w:tcW w:w="992" w:type="dxa"/>
          </w:tcPr>
          <w:p w14:paraId="31FE7296" w14:textId="6070CB43" w:rsidR="00973B79" w:rsidRPr="00D8675C" w:rsidRDefault="00973B79" w:rsidP="00973B79">
            <w:pPr>
              <w:spacing w:before="40" w:after="40"/>
              <w:rPr>
                <w:color w:val="000000" w:themeColor="text1"/>
                <w:lang w:val="en-GB"/>
              </w:rPr>
            </w:pPr>
            <w:r w:rsidRPr="00D8675C">
              <w:rPr>
                <w:color w:val="000000"/>
              </w:rPr>
              <w:t>Phase 2</w:t>
            </w:r>
          </w:p>
        </w:tc>
        <w:tc>
          <w:tcPr>
            <w:tcW w:w="2693" w:type="dxa"/>
            <w:shd w:val="clear" w:color="auto" w:fill="auto"/>
          </w:tcPr>
          <w:p w14:paraId="097EA5D5" w14:textId="4DB0561B" w:rsidR="00973B79" w:rsidRPr="00D8675C" w:rsidRDefault="00973B79" w:rsidP="00973B79">
            <w:pPr>
              <w:spacing w:before="40" w:after="40"/>
              <w:rPr>
                <w:lang w:val="en-GB"/>
              </w:rPr>
            </w:pPr>
            <w:r w:rsidRPr="00D8675C">
              <w:rPr>
                <w:color w:val="000000"/>
              </w:rPr>
              <w:t>Search Object</w:t>
            </w:r>
          </w:p>
        </w:tc>
        <w:tc>
          <w:tcPr>
            <w:tcW w:w="4626" w:type="dxa"/>
            <w:shd w:val="clear" w:color="auto" w:fill="auto"/>
          </w:tcPr>
          <w:p w14:paraId="5AAC9ED7" w14:textId="4938BFFF" w:rsidR="00973B79" w:rsidRPr="00D8675C" w:rsidRDefault="00973B79" w:rsidP="00973B79">
            <w:pPr>
              <w:spacing w:before="40" w:after="40"/>
            </w:pPr>
            <w:r w:rsidRPr="00D8675C">
              <w:rPr>
                <w:color w:val="000000"/>
              </w:rPr>
              <w:t>Saving unchanged search records with timestamp logging.</w:t>
            </w:r>
          </w:p>
        </w:tc>
      </w:tr>
      <w:tr w:rsidR="00973B79" w:rsidRPr="00D8675C" w14:paraId="73171AB7" w14:textId="77777777" w:rsidTr="00967D16">
        <w:trPr>
          <w:trHeight w:val="258"/>
        </w:trPr>
        <w:tc>
          <w:tcPr>
            <w:tcW w:w="1447" w:type="dxa"/>
            <w:shd w:val="clear" w:color="auto" w:fill="auto"/>
          </w:tcPr>
          <w:p w14:paraId="3123DDB8" w14:textId="5F55929E"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70</w:t>
            </w:r>
          </w:p>
        </w:tc>
        <w:tc>
          <w:tcPr>
            <w:tcW w:w="992" w:type="dxa"/>
          </w:tcPr>
          <w:p w14:paraId="5893E4BC" w14:textId="753DE536"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47FD9E15" w14:textId="2C8DA1C3" w:rsidR="00973B79" w:rsidRPr="00D8675C" w:rsidRDefault="00973B79" w:rsidP="00973B79">
            <w:pPr>
              <w:spacing w:before="40" w:after="40"/>
              <w:rPr>
                <w:color w:val="000000" w:themeColor="text1"/>
                <w:lang w:val="en-GB"/>
              </w:rPr>
            </w:pPr>
            <w:r w:rsidRPr="00D8675C">
              <w:rPr>
                <w:color w:val="000000"/>
              </w:rPr>
              <w:t>Enhanced Text Search</w:t>
            </w:r>
          </w:p>
        </w:tc>
        <w:tc>
          <w:tcPr>
            <w:tcW w:w="4626" w:type="dxa"/>
            <w:shd w:val="clear" w:color="auto" w:fill="auto"/>
          </w:tcPr>
          <w:p w14:paraId="67A654FB" w14:textId="5E6EA2F2" w:rsidR="00973B79" w:rsidRPr="00D8675C" w:rsidRDefault="00973B79" w:rsidP="00973B79">
            <w:pPr>
              <w:spacing w:before="40" w:after="40"/>
              <w:rPr>
                <w:color w:val="000000" w:themeColor="text1"/>
                <w:lang w:val="en-GB"/>
              </w:rPr>
            </w:pPr>
            <w:r w:rsidRPr="00D8675C">
              <w:rPr>
                <w:color w:val="000000"/>
              </w:rPr>
              <w:t>Advanced search supporting operators (AND, OR, NOT, NEAR).</w:t>
            </w:r>
          </w:p>
        </w:tc>
      </w:tr>
      <w:tr w:rsidR="00973B79" w:rsidRPr="00D8675C" w14:paraId="1A0E307E" w14:textId="77777777" w:rsidTr="00967D16">
        <w:trPr>
          <w:trHeight w:val="250"/>
        </w:trPr>
        <w:tc>
          <w:tcPr>
            <w:tcW w:w="1447" w:type="dxa"/>
            <w:shd w:val="clear" w:color="auto" w:fill="auto"/>
          </w:tcPr>
          <w:p w14:paraId="42AFBB38" w14:textId="70E6A3D1"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80</w:t>
            </w:r>
          </w:p>
        </w:tc>
        <w:tc>
          <w:tcPr>
            <w:tcW w:w="992" w:type="dxa"/>
          </w:tcPr>
          <w:p w14:paraId="6D02E128" w14:textId="7B24A679"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6AAE25D6" w14:textId="2DEAB966" w:rsidR="00973B79" w:rsidRPr="00D8675C" w:rsidRDefault="00973B79" w:rsidP="00973B79">
            <w:pPr>
              <w:spacing w:before="40" w:after="40"/>
              <w:rPr>
                <w:color w:val="000000" w:themeColor="text1"/>
                <w:lang w:val="en-GB"/>
              </w:rPr>
            </w:pPr>
            <w:r w:rsidRPr="00D8675C">
              <w:rPr>
                <w:color w:val="000000"/>
              </w:rPr>
              <w:t>Enhanced Text Search</w:t>
            </w:r>
          </w:p>
        </w:tc>
        <w:tc>
          <w:tcPr>
            <w:tcW w:w="4626" w:type="dxa"/>
            <w:shd w:val="clear" w:color="auto" w:fill="auto"/>
          </w:tcPr>
          <w:p w14:paraId="35EE826C" w14:textId="7C3A8D10" w:rsidR="00973B79" w:rsidRPr="00D8675C" w:rsidRDefault="00973B79" w:rsidP="00973B79">
            <w:pPr>
              <w:spacing w:before="40" w:after="40"/>
              <w:rPr>
                <w:color w:val="000000" w:themeColor="text1"/>
              </w:rPr>
            </w:pPr>
            <w:r w:rsidRPr="00D8675C">
              <w:rPr>
                <w:color w:val="000000"/>
              </w:rPr>
              <w:t>Contextual sentiment analysis (positive, neutral, negative) using NLP models (BERT, GPT).</w:t>
            </w:r>
          </w:p>
        </w:tc>
      </w:tr>
      <w:tr w:rsidR="00973B79" w:rsidRPr="00D8675C" w14:paraId="76D8B3C1" w14:textId="77777777" w:rsidTr="00967D16">
        <w:trPr>
          <w:trHeight w:val="258"/>
        </w:trPr>
        <w:tc>
          <w:tcPr>
            <w:tcW w:w="1447" w:type="dxa"/>
            <w:shd w:val="clear" w:color="auto" w:fill="auto"/>
          </w:tcPr>
          <w:p w14:paraId="541DEA5E" w14:textId="5B2782C2"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390</w:t>
            </w:r>
          </w:p>
        </w:tc>
        <w:tc>
          <w:tcPr>
            <w:tcW w:w="992" w:type="dxa"/>
          </w:tcPr>
          <w:p w14:paraId="57692B42" w14:textId="30FD8110"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1AB4F74F" w14:textId="121FFB08" w:rsidR="00973B79" w:rsidRPr="00D8675C" w:rsidRDefault="00973B79" w:rsidP="00973B79">
            <w:pPr>
              <w:spacing w:before="40" w:after="40"/>
              <w:rPr>
                <w:color w:val="000000" w:themeColor="text1"/>
                <w:lang w:val="en-GB"/>
              </w:rPr>
            </w:pPr>
            <w:r w:rsidRPr="00D8675C">
              <w:rPr>
                <w:color w:val="000000"/>
              </w:rPr>
              <w:t>Enhanced Text Search</w:t>
            </w:r>
          </w:p>
        </w:tc>
        <w:tc>
          <w:tcPr>
            <w:tcW w:w="4626" w:type="dxa"/>
            <w:shd w:val="clear" w:color="auto" w:fill="auto"/>
          </w:tcPr>
          <w:p w14:paraId="2B805F67" w14:textId="1D2CD177" w:rsidR="00973B79" w:rsidRPr="00D8675C" w:rsidRDefault="00973B79" w:rsidP="00973B79">
            <w:pPr>
              <w:spacing w:before="40" w:after="40"/>
              <w:rPr>
                <w:color w:val="000000" w:themeColor="text1"/>
              </w:rPr>
            </w:pPr>
            <w:r w:rsidRPr="00D8675C">
              <w:rPr>
                <w:color w:val="000000"/>
              </w:rPr>
              <w:t>Automatic grouping of results by topic and keywords.</w:t>
            </w:r>
          </w:p>
        </w:tc>
      </w:tr>
      <w:tr w:rsidR="00973B79" w:rsidRPr="00D8675C" w14:paraId="2D9C9463" w14:textId="77777777" w:rsidTr="00967D16">
        <w:trPr>
          <w:trHeight w:val="250"/>
        </w:trPr>
        <w:tc>
          <w:tcPr>
            <w:tcW w:w="1447" w:type="dxa"/>
            <w:shd w:val="clear" w:color="auto" w:fill="auto"/>
          </w:tcPr>
          <w:p w14:paraId="30C2B635" w14:textId="15D033CE"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00</w:t>
            </w:r>
          </w:p>
        </w:tc>
        <w:tc>
          <w:tcPr>
            <w:tcW w:w="992" w:type="dxa"/>
          </w:tcPr>
          <w:p w14:paraId="3CB547D9" w14:textId="6B0EF0DF"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38D4DFBA" w14:textId="0303B2A6" w:rsidR="00973B79" w:rsidRPr="00D8675C" w:rsidRDefault="00973B79" w:rsidP="00973B79">
            <w:pPr>
              <w:spacing w:before="40" w:after="40"/>
              <w:rPr>
                <w:color w:val="000000" w:themeColor="text1"/>
                <w:lang w:val="en-GB"/>
              </w:rPr>
            </w:pPr>
            <w:r w:rsidRPr="00D8675C">
              <w:rPr>
                <w:color w:val="000000"/>
              </w:rPr>
              <w:t>Enhanced Text Search</w:t>
            </w:r>
          </w:p>
        </w:tc>
        <w:tc>
          <w:tcPr>
            <w:tcW w:w="4626" w:type="dxa"/>
            <w:shd w:val="clear" w:color="auto" w:fill="auto"/>
          </w:tcPr>
          <w:p w14:paraId="5997BF8E" w14:textId="704D6657" w:rsidR="00973B79" w:rsidRPr="00D8675C" w:rsidRDefault="00973B79" w:rsidP="00973B79">
            <w:pPr>
              <w:spacing w:before="40" w:after="40"/>
              <w:rPr>
                <w:color w:val="000000" w:themeColor="text1"/>
              </w:rPr>
            </w:pPr>
            <w:r w:rsidRPr="00D8675C">
              <w:rPr>
                <w:color w:val="000000"/>
              </w:rPr>
              <w:t>Dynamic analytical report generation based on textual queries.</w:t>
            </w:r>
          </w:p>
        </w:tc>
      </w:tr>
      <w:tr w:rsidR="00973B79" w:rsidRPr="00D8675C" w14:paraId="2EE6AA28" w14:textId="77777777" w:rsidTr="00967D16">
        <w:trPr>
          <w:trHeight w:val="250"/>
        </w:trPr>
        <w:tc>
          <w:tcPr>
            <w:tcW w:w="1447" w:type="dxa"/>
            <w:shd w:val="clear" w:color="auto" w:fill="auto"/>
          </w:tcPr>
          <w:p w14:paraId="2469C18E" w14:textId="6F602BD1"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10</w:t>
            </w:r>
          </w:p>
        </w:tc>
        <w:tc>
          <w:tcPr>
            <w:tcW w:w="992" w:type="dxa"/>
          </w:tcPr>
          <w:p w14:paraId="65A975B1" w14:textId="38781B13"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08331A50" w14:textId="67AB340D" w:rsidR="00973B79" w:rsidRPr="00D8675C" w:rsidRDefault="00973B79" w:rsidP="00973B79">
            <w:pPr>
              <w:spacing w:before="40" w:after="40"/>
              <w:rPr>
                <w:color w:val="000000" w:themeColor="text1"/>
                <w:lang w:val="ru-RU"/>
              </w:rPr>
            </w:pPr>
            <w:r w:rsidRPr="00D8675C">
              <w:rPr>
                <w:color w:val="000000"/>
              </w:rPr>
              <w:t>New Sources &amp; Services Integration</w:t>
            </w:r>
          </w:p>
        </w:tc>
        <w:tc>
          <w:tcPr>
            <w:tcW w:w="4626" w:type="dxa"/>
            <w:shd w:val="clear" w:color="auto" w:fill="auto"/>
          </w:tcPr>
          <w:p w14:paraId="2B852B9B" w14:textId="3D689EA2" w:rsidR="00973B79" w:rsidRPr="00D8675C" w:rsidRDefault="00973B79" w:rsidP="00973B79">
            <w:pPr>
              <w:spacing w:before="40" w:after="40"/>
              <w:rPr>
                <w:color w:val="000000" w:themeColor="text1"/>
              </w:rPr>
            </w:pPr>
            <w:r w:rsidRPr="00D8675C">
              <w:rPr>
                <w:color w:val="000000"/>
              </w:rPr>
              <w:t>Instagram API integration for collecting text and multimedia content.</w:t>
            </w:r>
          </w:p>
        </w:tc>
      </w:tr>
      <w:tr w:rsidR="00973B79" w:rsidRPr="00D8675C" w14:paraId="59B9827F" w14:textId="77777777" w:rsidTr="00967D16">
        <w:trPr>
          <w:trHeight w:val="258"/>
        </w:trPr>
        <w:tc>
          <w:tcPr>
            <w:tcW w:w="1447" w:type="dxa"/>
            <w:shd w:val="clear" w:color="auto" w:fill="auto"/>
          </w:tcPr>
          <w:p w14:paraId="2BF4CED7" w14:textId="577DE3CA"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20</w:t>
            </w:r>
          </w:p>
        </w:tc>
        <w:tc>
          <w:tcPr>
            <w:tcW w:w="992" w:type="dxa"/>
          </w:tcPr>
          <w:p w14:paraId="5ABA18D3" w14:textId="503F4532"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69AFD2F6" w14:textId="2B190646" w:rsidR="00973B79" w:rsidRPr="00D8675C" w:rsidRDefault="00973B79" w:rsidP="00973B79">
            <w:pPr>
              <w:spacing w:before="40" w:after="40"/>
              <w:rPr>
                <w:color w:val="000000" w:themeColor="text1"/>
                <w:lang w:val="ru-RU"/>
              </w:rPr>
            </w:pPr>
            <w:r w:rsidRPr="00D8675C">
              <w:rPr>
                <w:color w:val="000000"/>
              </w:rPr>
              <w:t>New Sources &amp; Services Integration</w:t>
            </w:r>
          </w:p>
        </w:tc>
        <w:tc>
          <w:tcPr>
            <w:tcW w:w="4626" w:type="dxa"/>
            <w:shd w:val="clear" w:color="auto" w:fill="auto"/>
          </w:tcPr>
          <w:p w14:paraId="193D24CD" w14:textId="3408344F" w:rsidR="00973B79" w:rsidRPr="00D8675C" w:rsidRDefault="00973B79" w:rsidP="00973B79">
            <w:pPr>
              <w:spacing w:before="40" w:after="40"/>
              <w:rPr>
                <w:color w:val="000000" w:themeColor="text1"/>
              </w:rPr>
            </w:pPr>
            <w:r w:rsidRPr="00D8675C">
              <w:rPr>
                <w:color w:val="000000"/>
              </w:rPr>
              <w:t>Twitter API integration for monitoring posts and trending topics.</w:t>
            </w:r>
          </w:p>
        </w:tc>
      </w:tr>
      <w:tr w:rsidR="00973B79" w:rsidRPr="00D8675C" w14:paraId="5C5DB344" w14:textId="77777777" w:rsidTr="00967D16">
        <w:trPr>
          <w:trHeight w:val="250"/>
        </w:trPr>
        <w:tc>
          <w:tcPr>
            <w:tcW w:w="1447" w:type="dxa"/>
            <w:shd w:val="clear" w:color="auto" w:fill="auto"/>
          </w:tcPr>
          <w:p w14:paraId="5111452B" w14:textId="1398A7C2"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lastRenderedPageBreak/>
              <w:t>URS-01-430</w:t>
            </w:r>
          </w:p>
        </w:tc>
        <w:tc>
          <w:tcPr>
            <w:tcW w:w="992" w:type="dxa"/>
          </w:tcPr>
          <w:p w14:paraId="2B3B1C71" w14:textId="4F0BE677"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1E9751AC" w14:textId="750CFBF3" w:rsidR="00973B79" w:rsidRPr="00D8675C" w:rsidRDefault="00973B79" w:rsidP="00973B79">
            <w:pPr>
              <w:spacing w:before="40" w:after="40"/>
              <w:rPr>
                <w:color w:val="000000" w:themeColor="text1"/>
                <w:lang w:val="ru-RU"/>
              </w:rPr>
            </w:pPr>
            <w:r w:rsidRPr="00D8675C">
              <w:rPr>
                <w:color w:val="000000"/>
              </w:rPr>
              <w:t>New Sources &amp; Services Integration</w:t>
            </w:r>
          </w:p>
        </w:tc>
        <w:tc>
          <w:tcPr>
            <w:tcW w:w="4626" w:type="dxa"/>
            <w:shd w:val="clear" w:color="auto" w:fill="auto"/>
          </w:tcPr>
          <w:p w14:paraId="2E24FF2A" w14:textId="14A7C5EA" w:rsidR="00973B79" w:rsidRPr="00D8675C" w:rsidRDefault="00973B79" w:rsidP="00973B79">
            <w:pPr>
              <w:spacing w:before="40" w:after="40"/>
              <w:rPr>
                <w:color w:val="000000" w:themeColor="text1"/>
              </w:rPr>
            </w:pPr>
            <w:r w:rsidRPr="00D8675C">
              <w:rPr>
                <w:color w:val="000000"/>
              </w:rPr>
              <w:t>News sites, blogs, forums scraping and analysis.</w:t>
            </w:r>
          </w:p>
        </w:tc>
      </w:tr>
      <w:tr w:rsidR="00973B79" w:rsidRPr="00D8675C" w14:paraId="00E127AB" w14:textId="77777777" w:rsidTr="00967D16">
        <w:trPr>
          <w:trHeight w:val="250"/>
        </w:trPr>
        <w:tc>
          <w:tcPr>
            <w:tcW w:w="1447" w:type="dxa"/>
            <w:shd w:val="clear" w:color="auto" w:fill="auto"/>
          </w:tcPr>
          <w:p w14:paraId="5A6EC7C3" w14:textId="62687C1D"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40</w:t>
            </w:r>
          </w:p>
        </w:tc>
        <w:tc>
          <w:tcPr>
            <w:tcW w:w="992" w:type="dxa"/>
          </w:tcPr>
          <w:p w14:paraId="4D90A25B" w14:textId="2357553A"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66F27C66" w14:textId="46AC9404" w:rsidR="00973B79" w:rsidRPr="00D8675C" w:rsidRDefault="00973B79" w:rsidP="00973B79">
            <w:pPr>
              <w:spacing w:before="40" w:after="40"/>
              <w:rPr>
                <w:color w:val="000000" w:themeColor="text1"/>
                <w:lang w:val="ru-RU"/>
              </w:rPr>
            </w:pPr>
            <w:r w:rsidRPr="00D8675C">
              <w:rPr>
                <w:color w:val="000000"/>
              </w:rPr>
              <w:t>New Sources &amp; Services Integration</w:t>
            </w:r>
          </w:p>
        </w:tc>
        <w:tc>
          <w:tcPr>
            <w:tcW w:w="4626" w:type="dxa"/>
            <w:shd w:val="clear" w:color="auto" w:fill="auto"/>
          </w:tcPr>
          <w:p w14:paraId="7F9B38DB" w14:textId="43B9886C" w:rsidR="00973B79" w:rsidRPr="00D8675C" w:rsidRDefault="00973B79" w:rsidP="00973B79">
            <w:pPr>
              <w:spacing w:before="40" w:after="40"/>
              <w:rPr>
                <w:color w:val="000000" w:themeColor="text1"/>
              </w:rPr>
            </w:pPr>
            <w:r w:rsidRPr="00D8675C">
              <w:rPr>
                <w:color w:val="000000"/>
              </w:rPr>
              <w:t>Inclusion of closed information sources via data exchange agreements.</w:t>
            </w:r>
          </w:p>
        </w:tc>
      </w:tr>
      <w:tr w:rsidR="00973B79" w:rsidRPr="00D8675C" w14:paraId="2147D779" w14:textId="77777777" w:rsidTr="00967D16">
        <w:trPr>
          <w:trHeight w:val="258"/>
        </w:trPr>
        <w:tc>
          <w:tcPr>
            <w:tcW w:w="1447" w:type="dxa"/>
            <w:shd w:val="clear" w:color="auto" w:fill="auto"/>
          </w:tcPr>
          <w:p w14:paraId="4C278FAB" w14:textId="5D6E5F0B"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50</w:t>
            </w:r>
          </w:p>
        </w:tc>
        <w:tc>
          <w:tcPr>
            <w:tcW w:w="992" w:type="dxa"/>
          </w:tcPr>
          <w:p w14:paraId="0655C51A" w14:textId="62FA0C94"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24BF63BF" w14:textId="7404EA34" w:rsidR="00973B79" w:rsidRPr="00D8675C" w:rsidRDefault="00973B79" w:rsidP="00973B79">
            <w:pPr>
              <w:spacing w:before="40" w:after="40"/>
              <w:rPr>
                <w:color w:val="000000" w:themeColor="text1"/>
                <w:lang w:val="ru-RU"/>
              </w:rPr>
            </w:pPr>
            <w:r w:rsidRPr="00D8675C">
              <w:rPr>
                <w:color w:val="000000"/>
              </w:rPr>
              <w:t>New Sources &amp; Services Integration</w:t>
            </w:r>
          </w:p>
        </w:tc>
        <w:tc>
          <w:tcPr>
            <w:tcW w:w="4626" w:type="dxa"/>
            <w:shd w:val="clear" w:color="auto" w:fill="auto"/>
          </w:tcPr>
          <w:p w14:paraId="5D625AF2" w14:textId="5563CEA4" w:rsidR="00973B79" w:rsidRPr="00D8675C" w:rsidRDefault="00973B79" w:rsidP="00973B79">
            <w:pPr>
              <w:spacing w:before="40" w:after="40"/>
              <w:rPr>
                <w:color w:val="000000" w:themeColor="text1"/>
              </w:rPr>
            </w:pPr>
            <w:r w:rsidRPr="00D8675C">
              <w:rPr>
                <w:color w:val="000000"/>
              </w:rPr>
              <w:t>Integration with Clearview AI for facial recognition.</w:t>
            </w:r>
          </w:p>
        </w:tc>
      </w:tr>
      <w:tr w:rsidR="00973B79" w:rsidRPr="00D8675C" w14:paraId="4886263B" w14:textId="77777777" w:rsidTr="00967D16">
        <w:trPr>
          <w:trHeight w:val="250"/>
        </w:trPr>
        <w:tc>
          <w:tcPr>
            <w:tcW w:w="1447" w:type="dxa"/>
            <w:shd w:val="clear" w:color="auto" w:fill="auto"/>
          </w:tcPr>
          <w:p w14:paraId="77858DC7" w14:textId="6E410229"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60</w:t>
            </w:r>
          </w:p>
        </w:tc>
        <w:tc>
          <w:tcPr>
            <w:tcW w:w="992" w:type="dxa"/>
          </w:tcPr>
          <w:p w14:paraId="7DAFD0E0" w14:textId="74449B4C"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599CF876" w14:textId="243DC762" w:rsidR="00973B79" w:rsidRPr="00D8675C" w:rsidRDefault="00973B79" w:rsidP="00973B79">
            <w:pPr>
              <w:spacing w:before="40" w:after="40"/>
              <w:rPr>
                <w:color w:val="000000" w:themeColor="text1"/>
                <w:lang w:val="ru-RU"/>
              </w:rPr>
            </w:pPr>
            <w:r w:rsidRPr="00D8675C">
              <w:rPr>
                <w:color w:val="000000"/>
              </w:rPr>
              <w:t>New Sources &amp; Services Integration</w:t>
            </w:r>
          </w:p>
        </w:tc>
        <w:tc>
          <w:tcPr>
            <w:tcW w:w="4626" w:type="dxa"/>
            <w:shd w:val="clear" w:color="auto" w:fill="auto"/>
          </w:tcPr>
          <w:p w14:paraId="75F4B9BB" w14:textId="12C9F145" w:rsidR="00973B79" w:rsidRPr="00D8675C" w:rsidRDefault="00973B79" w:rsidP="00973B79">
            <w:pPr>
              <w:spacing w:before="40" w:after="40"/>
              <w:rPr>
                <w:color w:val="000000" w:themeColor="text1"/>
              </w:rPr>
            </w:pPr>
            <w:r w:rsidRPr="00D8675C">
              <w:rPr>
                <w:color w:val="000000"/>
              </w:rPr>
              <w:t xml:space="preserve">Integration with </w:t>
            </w:r>
            <w:proofErr w:type="spellStart"/>
            <w:r w:rsidRPr="00D8675C">
              <w:rPr>
                <w:color w:val="000000"/>
              </w:rPr>
              <w:t>Artellence</w:t>
            </w:r>
            <w:proofErr w:type="spellEnd"/>
            <w:r w:rsidRPr="00D8675C">
              <w:rPr>
                <w:color w:val="000000"/>
              </w:rPr>
              <w:t xml:space="preserve"> for OSINT and automated data collection.</w:t>
            </w:r>
          </w:p>
        </w:tc>
      </w:tr>
      <w:tr w:rsidR="00973B79" w:rsidRPr="00D8675C" w14:paraId="08804BBB" w14:textId="77777777" w:rsidTr="00967D16">
        <w:trPr>
          <w:trHeight w:val="258"/>
        </w:trPr>
        <w:tc>
          <w:tcPr>
            <w:tcW w:w="1447" w:type="dxa"/>
            <w:shd w:val="clear" w:color="auto" w:fill="auto"/>
          </w:tcPr>
          <w:p w14:paraId="6FA0D37C" w14:textId="4EFCBE94"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70</w:t>
            </w:r>
          </w:p>
        </w:tc>
        <w:tc>
          <w:tcPr>
            <w:tcW w:w="992" w:type="dxa"/>
          </w:tcPr>
          <w:p w14:paraId="3B96F74F" w14:textId="06D32603"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07DE3FC6" w14:textId="7DDC93E4" w:rsidR="00973B79" w:rsidRPr="00D8675C" w:rsidRDefault="00973B79" w:rsidP="00973B79">
            <w:pPr>
              <w:spacing w:before="40" w:after="40"/>
              <w:rPr>
                <w:color w:val="000000" w:themeColor="text1"/>
                <w:lang w:val="en-GB"/>
              </w:rPr>
            </w:pPr>
            <w:r w:rsidRPr="00D8675C">
              <w:rPr>
                <w:color w:val="000000"/>
              </w:rPr>
              <w:t xml:space="preserve">Clearview AI &amp; </w:t>
            </w:r>
            <w:proofErr w:type="spellStart"/>
            <w:r w:rsidRPr="00D8675C">
              <w:rPr>
                <w:color w:val="000000"/>
              </w:rPr>
              <w:t>Artellence</w:t>
            </w:r>
            <w:proofErr w:type="spellEnd"/>
            <w:r w:rsidRPr="00D8675C">
              <w:rPr>
                <w:color w:val="000000"/>
              </w:rPr>
              <w:t xml:space="preserve"> Integration</w:t>
            </w:r>
          </w:p>
        </w:tc>
        <w:tc>
          <w:tcPr>
            <w:tcW w:w="4626" w:type="dxa"/>
            <w:shd w:val="clear" w:color="auto" w:fill="auto"/>
          </w:tcPr>
          <w:p w14:paraId="74414EFE" w14:textId="5559F6DB" w:rsidR="00973B79" w:rsidRPr="00D8675C" w:rsidRDefault="00973B79" w:rsidP="00973B79">
            <w:pPr>
              <w:spacing w:before="40" w:after="40"/>
              <w:rPr>
                <w:color w:val="000000" w:themeColor="text1"/>
              </w:rPr>
            </w:pPr>
            <w:r w:rsidRPr="00D8675C">
              <w:rPr>
                <w:color w:val="000000"/>
              </w:rPr>
              <w:t>Use of REST API for uploading images and searching for matches.</w:t>
            </w:r>
          </w:p>
        </w:tc>
      </w:tr>
      <w:tr w:rsidR="00973B79" w:rsidRPr="00D8675C" w14:paraId="39F88BE7" w14:textId="77777777" w:rsidTr="00967D16">
        <w:trPr>
          <w:trHeight w:val="250"/>
        </w:trPr>
        <w:tc>
          <w:tcPr>
            <w:tcW w:w="1447" w:type="dxa"/>
            <w:shd w:val="clear" w:color="auto" w:fill="auto"/>
          </w:tcPr>
          <w:p w14:paraId="3E139F55" w14:textId="51280BF5"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80</w:t>
            </w:r>
          </w:p>
        </w:tc>
        <w:tc>
          <w:tcPr>
            <w:tcW w:w="992" w:type="dxa"/>
          </w:tcPr>
          <w:p w14:paraId="668A0670" w14:textId="3CA864F5"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11D4506E" w14:textId="642ED46F" w:rsidR="00973B79" w:rsidRPr="00D8675C" w:rsidRDefault="00973B79" w:rsidP="00973B79">
            <w:pPr>
              <w:spacing w:before="40" w:after="40"/>
              <w:rPr>
                <w:color w:val="000000" w:themeColor="text1"/>
                <w:lang w:val="en-GB"/>
              </w:rPr>
            </w:pPr>
            <w:r w:rsidRPr="00D8675C">
              <w:rPr>
                <w:color w:val="000000"/>
              </w:rPr>
              <w:t xml:space="preserve">Clearview AI &amp; </w:t>
            </w:r>
            <w:proofErr w:type="spellStart"/>
            <w:r w:rsidRPr="00D8675C">
              <w:rPr>
                <w:color w:val="000000"/>
              </w:rPr>
              <w:t>Artellence</w:t>
            </w:r>
            <w:proofErr w:type="spellEnd"/>
            <w:r w:rsidRPr="00D8675C">
              <w:rPr>
                <w:color w:val="000000"/>
              </w:rPr>
              <w:t xml:space="preserve"> Integration</w:t>
            </w:r>
          </w:p>
        </w:tc>
        <w:tc>
          <w:tcPr>
            <w:tcW w:w="4626" w:type="dxa"/>
            <w:shd w:val="clear" w:color="auto" w:fill="auto"/>
          </w:tcPr>
          <w:p w14:paraId="191E498E" w14:textId="3F7BFA45" w:rsidR="00973B79" w:rsidRPr="00D8675C" w:rsidRDefault="00973B79" w:rsidP="00973B79">
            <w:pPr>
              <w:spacing w:before="40" w:after="40"/>
              <w:rPr>
                <w:color w:val="000000" w:themeColor="text1"/>
                <w:lang w:val="ru-RU"/>
              </w:rPr>
            </w:pPr>
            <w:r w:rsidRPr="00D8675C">
              <w:rPr>
                <w:color w:val="000000"/>
              </w:rPr>
              <w:t>Sending person identification requests.</w:t>
            </w:r>
          </w:p>
        </w:tc>
      </w:tr>
      <w:tr w:rsidR="00973B79" w:rsidRPr="00D8675C" w14:paraId="76F57F20" w14:textId="77777777" w:rsidTr="00967D16">
        <w:trPr>
          <w:trHeight w:val="250"/>
        </w:trPr>
        <w:tc>
          <w:tcPr>
            <w:tcW w:w="1447" w:type="dxa"/>
            <w:shd w:val="clear" w:color="auto" w:fill="auto"/>
          </w:tcPr>
          <w:p w14:paraId="0425C250" w14:textId="085F87D4"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490</w:t>
            </w:r>
          </w:p>
        </w:tc>
        <w:tc>
          <w:tcPr>
            <w:tcW w:w="992" w:type="dxa"/>
          </w:tcPr>
          <w:p w14:paraId="64CF2F90" w14:textId="4AD04281"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379C267E" w14:textId="77DC1F37" w:rsidR="00973B79" w:rsidRPr="00D8675C" w:rsidRDefault="00973B79" w:rsidP="00973B79">
            <w:pPr>
              <w:spacing w:before="40" w:after="40"/>
              <w:rPr>
                <w:color w:val="000000" w:themeColor="text1"/>
                <w:lang w:val="en-GB"/>
              </w:rPr>
            </w:pPr>
            <w:r w:rsidRPr="00D8675C">
              <w:rPr>
                <w:color w:val="000000"/>
              </w:rPr>
              <w:t xml:space="preserve">Clearview AI &amp; </w:t>
            </w:r>
            <w:proofErr w:type="spellStart"/>
            <w:r w:rsidRPr="00D8675C">
              <w:rPr>
                <w:color w:val="000000"/>
              </w:rPr>
              <w:t>Artellence</w:t>
            </w:r>
            <w:proofErr w:type="spellEnd"/>
            <w:r w:rsidRPr="00D8675C">
              <w:rPr>
                <w:color w:val="000000"/>
              </w:rPr>
              <w:t xml:space="preserve"> Integration</w:t>
            </w:r>
          </w:p>
        </w:tc>
        <w:tc>
          <w:tcPr>
            <w:tcW w:w="4626" w:type="dxa"/>
            <w:shd w:val="clear" w:color="auto" w:fill="auto"/>
          </w:tcPr>
          <w:p w14:paraId="7C7D88C9" w14:textId="59353421" w:rsidR="00973B79" w:rsidRPr="00D8675C" w:rsidRDefault="00973B79" w:rsidP="00973B79">
            <w:pPr>
              <w:spacing w:before="40" w:after="40"/>
              <w:rPr>
                <w:color w:val="000000" w:themeColor="text1"/>
              </w:rPr>
            </w:pPr>
            <w:r w:rsidRPr="00D8675C">
              <w:rPr>
                <w:color w:val="000000"/>
              </w:rPr>
              <w:t>Processing received data and integrating results into the internal system.</w:t>
            </w:r>
          </w:p>
        </w:tc>
      </w:tr>
      <w:tr w:rsidR="00973B79" w:rsidRPr="00D8675C" w14:paraId="50991E0D" w14:textId="77777777" w:rsidTr="00967D16">
        <w:trPr>
          <w:trHeight w:val="258"/>
        </w:trPr>
        <w:tc>
          <w:tcPr>
            <w:tcW w:w="1447" w:type="dxa"/>
            <w:shd w:val="clear" w:color="auto" w:fill="auto"/>
          </w:tcPr>
          <w:p w14:paraId="33229BA7" w14:textId="53EA90FA"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00</w:t>
            </w:r>
          </w:p>
        </w:tc>
        <w:tc>
          <w:tcPr>
            <w:tcW w:w="992" w:type="dxa"/>
          </w:tcPr>
          <w:p w14:paraId="26536417" w14:textId="357BAC55"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51BA25EB" w14:textId="5D8668C4" w:rsidR="00973B79" w:rsidRPr="00D8675C" w:rsidRDefault="00973B79" w:rsidP="00973B79">
            <w:pPr>
              <w:spacing w:before="40" w:after="40"/>
              <w:rPr>
                <w:color w:val="000000" w:themeColor="text1"/>
                <w:lang w:val="en-GB"/>
              </w:rPr>
            </w:pPr>
            <w:r w:rsidRPr="00D8675C">
              <w:rPr>
                <w:color w:val="000000"/>
              </w:rPr>
              <w:t>Advanced Multimedia Processing</w:t>
            </w:r>
          </w:p>
        </w:tc>
        <w:tc>
          <w:tcPr>
            <w:tcW w:w="4626" w:type="dxa"/>
            <w:shd w:val="clear" w:color="auto" w:fill="auto"/>
          </w:tcPr>
          <w:p w14:paraId="6D4D7BF3" w14:textId="03BCC009" w:rsidR="00973B79" w:rsidRPr="00D8675C" w:rsidRDefault="00973B79" w:rsidP="00973B79">
            <w:pPr>
              <w:spacing w:before="40" w:after="40"/>
              <w:rPr>
                <w:color w:val="000000" w:themeColor="text1"/>
              </w:rPr>
            </w:pPr>
            <w:r w:rsidRPr="00D8675C">
              <w:rPr>
                <w:color w:val="000000"/>
              </w:rPr>
              <w:t>Improved facial recognition algorithms (more accurate AI models: MTCNN, YOLO).</w:t>
            </w:r>
          </w:p>
        </w:tc>
      </w:tr>
      <w:tr w:rsidR="00973B79" w:rsidRPr="00D8675C" w14:paraId="2FA3E543" w14:textId="77777777" w:rsidTr="00967D16">
        <w:trPr>
          <w:trHeight w:val="250"/>
        </w:trPr>
        <w:tc>
          <w:tcPr>
            <w:tcW w:w="1447" w:type="dxa"/>
            <w:shd w:val="clear" w:color="auto" w:fill="auto"/>
          </w:tcPr>
          <w:p w14:paraId="22B0FC13" w14:textId="68C8B32A"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10</w:t>
            </w:r>
          </w:p>
        </w:tc>
        <w:tc>
          <w:tcPr>
            <w:tcW w:w="992" w:type="dxa"/>
          </w:tcPr>
          <w:p w14:paraId="7C42E332" w14:textId="0F885B58"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7AC3269C" w14:textId="0F083EFC" w:rsidR="00973B79" w:rsidRPr="00D8675C" w:rsidRDefault="00973B79" w:rsidP="00973B79">
            <w:pPr>
              <w:spacing w:before="40" w:after="40"/>
              <w:rPr>
                <w:color w:val="000000" w:themeColor="text1"/>
                <w:lang w:val="en-GB"/>
              </w:rPr>
            </w:pPr>
            <w:r w:rsidRPr="00D8675C">
              <w:rPr>
                <w:color w:val="000000"/>
              </w:rPr>
              <w:t>Advanced Multimedia Processing</w:t>
            </w:r>
          </w:p>
        </w:tc>
        <w:tc>
          <w:tcPr>
            <w:tcW w:w="4626" w:type="dxa"/>
            <w:shd w:val="clear" w:color="auto" w:fill="auto"/>
          </w:tcPr>
          <w:p w14:paraId="2BAD3A57" w14:textId="1F06A3F5" w:rsidR="00973B79" w:rsidRPr="00D8675C" w:rsidRDefault="00973B79" w:rsidP="00973B79">
            <w:pPr>
              <w:spacing w:before="40" w:after="40"/>
              <w:rPr>
                <w:color w:val="000000" w:themeColor="text1"/>
              </w:rPr>
            </w:pPr>
            <w:r w:rsidRPr="00D8675C">
              <w:rPr>
                <w:color w:val="000000"/>
              </w:rPr>
              <w:t>Automatic sorting and grouping of similar photos and videos.</w:t>
            </w:r>
          </w:p>
        </w:tc>
      </w:tr>
      <w:tr w:rsidR="00973B79" w:rsidRPr="00D8675C" w14:paraId="1242DC9B" w14:textId="77777777" w:rsidTr="00967D16">
        <w:trPr>
          <w:trHeight w:val="258"/>
        </w:trPr>
        <w:tc>
          <w:tcPr>
            <w:tcW w:w="1447" w:type="dxa"/>
            <w:shd w:val="clear" w:color="auto" w:fill="auto"/>
          </w:tcPr>
          <w:p w14:paraId="48B9BFF3" w14:textId="768E451F"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20</w:t>
            </w:r>
          </w:p>
        </w:tc>
        <w:tc>
          <w:tcPr>
            <w:tcW w:w="992" w:type="dxa"/>
          </w:tcPr>
          <w:p w14:paraId="0376BC5D" w14:textId="349D57DA"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1905AE89" w14:textId="1D2855CF" w:rsidR="00973B79" w:rsidRPr="00D8675C" w:rsidRDefault="00973B79" w:rsidP="00973B79">
            <w:pPr>
              <w:spacing w:before="40" w:after="40"/>
              <w:rPr>
                <w:color w:val="000000" w:themeColor="text1"/>
                <w:lang w:val="en-GB"/>
              </w:rPr>
            </w:pPr>
            <w:r w:rsidRPr="00D8675C">
              <w:rPr>
                <w:color w:val="000000"/>
              </w:rPr>
              <w:t>Advanced Multimedia Processing</w:t>
            </w:r>
          </w:p>
        </w:tc>
        <w:tc>
          <w:tcPr>
            <w:tcW w:w="4626" w:type="dxa"/>
            <w:shd w:val="clear" w:color="auto" w:fill="auto"/>
          </w:tcPr>
          <w:p w14:paraId="0A058EC5" w14:textId="0DD592BF" w:rsidR="00973B79" w:rsidRPr="00D8675C" w:rsidRDefault="00973B79" w:rsidP="00973B79">
            <w:pPr>
              <w:spacing w:before="40" w:after="40"/>
              <w:rPr>
                <w:color w:val="000000" w:themeColor="text1"/>
              </w:rPr>
            </w:pPr>
            <w:r w:rsidRPr="00D8675C">
              <w:rPr>
                <w:color w:val="000000"/>
              </w:rPr>
              <w:t>OCR process optimization for higher accuracy.</w:t>
            </w:r>
          </w:p>
        </w:tc>
      </w:tr>
      <w:tr w:rsidR="00973B79" w:rsidRPr="00D8675C" w14:paraId="6AF6BBDF" w14:textId="77777777" w:rsidTr="00967D16">
        <w:trPr>
          <w:trHeight w:val="258"/>
        </w:trPr>
        <w:tc>
          <w:tcPr>
            <w:tcW w:w="1447" w:type="dxa"/>
            <w:shd w:val="clear" w:color="auto" w:fill="auto"/>
          </w:tcPr>
          <w:p w14:paraId="3F0DC90D" w14:textId="017E3B90"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30</w:t>
            </w:r>
          </w:p>
        </w:tc>
        <w:tc>
          <w:tcPr>
            <w:tcW w:w="992" w:type="dxa"/>
          </w:tcPr>
          <w:p w14:paraId="0EE6C2F4" w14:textId="14D04533"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45D1CC34" w14:textId="0C70D79B" w:rsidR="00973B79" w:rsidRPr="00D8675C" w:rsidRDefault="00973B79" w:rsidP="00973B79">
            <w:pPr>
              <w:spacing w:before="40" w:after="40"/>
              <w:rPr>
                <w:lang w:val="en-GB"/>
              </w:rPr>
            </w:pPr>
            <w:r w:rsidRPr="00D8675C">
              <w:rPr>
                <w:color w:val="000000"/>
              </w:rPr>
              <w:t>Advanced Multimedia Processing</w:t>
            </w:r>
          </w:p>
        </w:tc>
        <w:tc>
          <w:tcPr>
            <w:tcW w:w="4626" w:type="dxa"/>
            <w:shd w:val="clear" w:color="auto" w:fill="auto"/>
          </w:tcPr>
          <w:p w14:paraId="1C93BE42" w14:textId="4B773923" w:rsidR="00973B79" w:rsidRPr="00D8675C" w:rsidRDefault="00973B79" w:rsidP="00973B79">
            <w:pPr>
              <w:spacing w:before="40" w:after="40"/>
              <w:rPr>
                <w:lang w:val="en-GB"/>
              </w:rPr>
            </w:pPr>
            <w:r w:rsidRPr="00D8675C">
              <w:rPr>
                <w:color w:val="000000"/>
              </w:rPr>
              <w:t>Speech-to-text audio transcription.</w:t>
            </w:r>
          </w:p>
        </w:tc>
      </w:tr>
      <w:tr w:rsidR="00973B79" w:rsidRPr="00D8675C" w14:paraId="1AC00352" w14:textId="77777777" w:rsidTr="00967D16">
        <w:trPr>
          <w:trHeight w:val="250"/>
        </w:trPr>
        <w:tc>
          <w:tcPr>
            <w:tcW w:w="1447" w:type="dxa"/>
            <w:shd w:val="clear" w:color="auto" w:fill="auto"/>
          </w:tcPr>
          <w:p w14:paraId="3CD0F8CB" w14:textId="7664835E"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40</w:t>
            </w:r>
          </w:p>
        </w:tc>
        <w:tc>
          <w:tcPr>
            <w:tcW w:w="992" w:type="dxa"/>
          </w:tcPr>
          <w:p w14:paraId="50FC5D96" w14:textId="6BADE100"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37E55DD0" w14:textId="22097856" w:rsidR="00973B79" w:rsidRPr="00D8675C" w:rsidRDefault="00973B79" w:rsidP="00973B79">
            <w:pPr>
              <w:spacing w:before="40" w:after="40"/>
              <w:rPr>
                <w:color w:val="000000" w:themeColor="text1"/>
                <w:lang w:val="en-GB"/>
              </w:rPr>
            </w:pPr>
            <w:r w:rsidRPr="00D8675C">
              <w:rPr>
                <w:color w:val="000000"/>
              </w:rPr>
              <w:t>Reporting</w:t>
            </w:r>
          </w:p>
        </w:tc>
        <w:tc>
          <w:tcPr>
            <w:tcW w:w="4626" w:type="dxa"/>
            <w:shd w:val="clear" w:color="auto" w:fill="auto"/>
          </w:tcPr>
          <w:p w14:paraId="754CB4C6" w14:textId="005A2807" w:rsidR="00973B79" w:rsidRPr="00D8675C" w:rsidRDefault="00973B79" w:rsidP="00973B79">
            <w:pPr>
              <w:spacing w:before="40" w:after="40"/>
              <w:rPr>
                <w:color w:val="000000" w:themeColor="text1"/>
                <w:lang w:val="en-GB"/>
              </w:rPr>
            </w:pPr>
            <w:r w:rsidRPr="00D8675C">
              <w:rPr>
                <w:color w:val="000000"/>
              </w:rPr>
              <w:t>Automatic report generation (PDF, Excel, CSV).</w:t>
            </w:r>
          </w:p>
        </w:tc>
      </w:tr>
      <w:tr w:rsidR="00973B79" w:rsidRPr="00D8675C" w14:paraId="1ED6DE19" w14:textId="77777777" w:rsidTr="00967D16">
        <w:trPr>
          <w:trHeight w:val="250"/>
        </w:trPr>
        <w:tc>
          <w:tcPr>
            <w:tcW w:w="1447" w:type="dxa"/>
            <w:shd w:val="clear" w:color="auto" w:fill="auto"/>
          </w:tcPr>
          <w:p w14:paraId="56097C2F" w14:textId="0910B094"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50</w:t>
            </w:r>
          </w:p>
        </w:tc>
        <w:tc>
          <w:tcPr>
            <w:tcW w:w="992" w:type="dxa"/>
          </w:tcPr>
          <w:p w14:paraId="2ED085B6" w14:textId="25B8B231" w:rsidR="00973B79" w:rsidRPr="00D8675C" w:rsidRDefault="00973B79" w:rsidP="00973B79">
            <w:pPr>
              <w:spacing w:before="40" w:after="40"/>
              <w:rPr>
                <w:color w:val="000000" w:themeColor="text1"/>
                <w:lang w:val="en-GB"/>
              </w:rPr>
            </w:pPr>
            <w:r w:rsidRPr="00D8675C">
              <w:rPr>
                <w:color w:val="000000"/>
              </w:rPr>
              <w:t>Phase 3</w:t>
            </w:r>
          </w:p>
        </w:tc>
        <w:tc>
          <w:tcPr>
            <w:tcW w:w="2693" w:type="dxa"/>
            <w:shd w:val="clear" w:color="auto" w:fill="auto"/>
          </w:tcPr>
          <w:p w14:paraId="44EE05D1" w14:textId="377F9C24" w:rsidR="00973B79" w:rsidRPr="00D8675C" w:rsidRDefault="00973B79" w:rsidP="00973B79">
            <w:pPr>
              <w:spacing w:before="40" w:after="40"/>
              <w:rPr>
                <w:color w:val="000000" w:themeColor="text1"/>
                <w:lang w:val="en-GB"/>
              </w:rPr>
            </w:pPr>
            <w:r w:rsidRPr="00D8675C">
              <w:rPr>
                <w:color w:val="000000"/>
              </w:rPr>
              <w:t>Reporting</w:t>
            </w:r>
          </w:p>
        </w:tc>
        <w:tc>
          <w:tcPr>
            <w:tcW w:w="4626" w:type="dxa"/>
            <w:shd w:val="clear" w:color="auto" w:fill="auto"/>
          </w:tcPr>
          <w:p w14:paraId="7A620E98" w14:textId="50BE896F" w:rsidR="00973B79" w:rsidRPr="00D8675C" w:rsidRDefault="00973B79" w:rsidP="00973B79">
            <w:pPr>
              <w:spacing w:before="40" w:after="40"/>
              <w:rPr>
                <w:color w:val="000000" w:themeColor="text1"/>
              </w:rPr>
            </w:pPr>
            <w:r w:rsidRPr="00D8675C">
              <w:rPr>
                <w:color w:val="000000"/>
              </w:rPr>
              <w:t>Data visualization via interactive dashboards.</w:t>
            </w:r>
          </w:p>
        </w:tc>
      </w:tr>
      <w:tr w:rsidR="00973B79" w:rsidRPr="00D8675C" w14:paraId="6C3D86DF" w14:textId="77777777" w:rsidTr="00967D16">
        <w:trPr>
          <w:trHeight w:val="258"/>
        </w:trPr>
        <w:tc>
          <w:tcPr>
            <w:tcW w:w="1447" w:type="dxa"/>
            <w:shd w:val="clear" w:color="auto" w:fill="auto"/>
          </w:tcPr>
          <w:p w14:paraId="1DDABB49" w14:textId="6052C1F4"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60</w:t>
            </w:r>
          </w:p>
        </w:tc>
        <w:tc>
          <w:tcPr>
            <w:tcW w:w="992" w:type="dxa"/>
          </w:tcPr>
          <w:p w14:paraId="7026440D" w14:textId="1E45CA8B" w:rsidR="00973B79" w:rsidRPr="00D8675C" w:rsidRDefault="00973B79" w:rsidP="00973B79">
            <w:pPr>
              <w:spacing w:before="40" w:after="40"/>
              <w:rPr>
                <w:color w:val="000000" w:themeColor="text1"/>
                <w:lang w:val="en-GB"/>
              </w:rPr>
            </w:pPr>
            <w:r w:rsidRPr="00D8675C">
              <w:rPr>
                <w:color w:val="000000"/>
              </w:rPr>
              <w:t>Phase 4</w:t>
            </w:r>
          </w:p>
        </w:tc>
        <w:tc>
          <w:tcPr>
            <w:tcW w:w="2693" w:type="dxa"/>
            <w:shd w:val="clear" w:color="auto" w:fill="auto"/>
          </w:tcPr>
          <w:p w14:paraId="6B4F97F0" w14:textId="7285998C" w:rsidR="00973B79" w:rsidRPr="00D8675C" w:rsidRDefault="00973B79" w:rsidP="00973B79">
            <w:pPr>
              <w:spacing w:before="40" w:after="40"/>
              <w:rPr>
                <w:color w:val="000000" w:themeColor="text1"/>
                <w:lang w:val="en-GB"/>
              </w:rPr>
            </w:pPr>
            <w:r w:rsidRPr="00D8675C">
              <w:rPr>
                <w:color w:val="000000"/>
              </w:rPr>
              <w:t>Integrations</w:t>
            </w:r>
          </w:p>
        </w:tc>
        <w:tc>
          <w:tcPr>
            <w:tcW w:w="4626" w:type="dxa"/>
            <w:shd w:val="clear" w:color="auto" w:fill="auto"/>
          </w:tcPr>
          <w:p w14:paraId="6784C9C5" w14:textId="33DA1AB3" w:rsidR="00973B79" w:rsidRPr="00D8675C" w:rsidRDefault="00973B79" w:rsidP="00973B79">
            <w:pPr>
              <w:spacing w:before="40" w:after="40"/>
              <w:rPr>
                <w:color w:val="000000" w:themeColor="text1"/>
              </w:rPr>
            </w:pPr>
            <w:r w:rsidRPr="00D8675C">
              <w:rPr>
                <w:color w:val="000000"/>
              </w:rPr>
              <w:t>Adding new platforms via API.</w:t>
            </w:r>
          </w:p>
        </w:tc>
      </w:tr>
      <w:tr w:rsidR="00973B79" w:rsidRPr="00D8675C" w14:paraId="29FEFDCB" w14:textId="77777777" w:rsidTr="00967D16">
        <w:trPr>
          <w:trHeight w:val="250"/>
        </w:trPr>
        <w:tc>
          <w:tcPr>
            <w:tcW w:w="1447" w:type="dxa"/>
            <w:shd w:val="clear" w:color="auto" w:fill="auto"/>
          </w:tcPr>
          <w:p w14:paraId="061C74DF" w14:textId="61E7A393"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70</w:t>
            </w:r>
          </w:p>
        </w:tc>
        <w:tc>
          <w:tcPr>
            <w:tcW w:w="992" w:type="dxa"/>
          </w:tcPr>
          <w:p w14:paraId="58DD3D33" w14:textId="7DF497CA" w:rsidR="00973B79" w:rsidRPr="00D8675C" w:rsidRDefault="00973B79" w:rsidP="00973B79">
            <w:pPr>
              <w:spacing w:before="40" w:after="40"/>
              <w:rPr>
                <w:color w:val="000000" w:themeColor="text1"/>
                <w:lang w:val="en-GB"/>
              </w:rPr>
            </w:pPr>
            <w:r w:rsidRPr="00D8675C">
              <w:rPr>
                <w:color w:val="000000"/>
              </w:rPr>
              <w:t>Phase 4</w:t>
            </w:r>
          </w:p>
        </w:tc>
        <w:tc>
          <w:tcPr>
            <w:tcW w:w="2693" w:type="dxa"/>
            <w:shd w:val="clear" w:color="auto" w:fill="auto"/>
          </w:tcPr>
          <w:p w14:paraId="2C4CD2B9" w14:textId="08EF3D09" w:rsidR="00973B79" w:rsidRPr="00D8675C" w:rsidRDefault="00973B79" w:rsidP="00973B79">
            <w:pPr>
              <w:spacing w:before="40" w:after="40"/>
              <w:rPr>
                <w:color w:val="000000" w:themeColor="text1"/>
                <w:lang w:val="en-GB"/>
              </w:rPr>
            </w:pPr>
            <w:r w:rsidRPr="00D8675C">
              <w:rPr>
                <w:color w:val="000000"/>
              </w:rPr>
              <w:t>Integrations</w:t>
            </w:r>
          </w:p>
        </w:tc>
        <w:tc>
          <w:tcPr>
            <w:tcW w:w="4626" w:type="dxa"/>
            <w:shd w:val="clear" w:color="auto" w:fill="auto"/>
          </w:tcPr>
          <w:p w14:paraId="1A3CCFDC" w14:textId="2E55B641" w:rsidR="00973B79" w:rsidRPr="00D8675C" w:rsidRDefault="00973B79" w:rsidP="00973B79">
            <w:pPr>
              <w:spacing w:before="40" w:after="40"/>
              <w:rPr>
                <w:color w:val="000000" w:themeColor="text1"/>
              </w:rPr>
            </w:pPr>
            <w:r w:rsidRPr="00D8675C">
              <w:rPr>
                <w:color w:val="000000"/>
              </w:rPr>
              <w:t>Data collection from less popular sources.</w:t>
            </w:r>
          </w:p>
        </w:tc>
      </w:tr>
      <w:tr w:rsidR="00973B79" w:rsidRPr="00D8675C" w14:paraId="42F6A00E" w14:textId="77777777" w:rsidTr="00967D16">
        <w:trPr>
          <w:trHeight w:val="250"/>
        </w:trPr>
        <w:tc>
          <w:tcPr>
            <w:tcW w:w="1447" w:type="dxa"/>
            <w:shd w:val="clear" w:color="auto" w:fill="auto"/>
          </w:tcPr>
          <w:p w14:paraId="59EBA586" w14:textId="0E7B3ADD"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80</w:t>
            </w:r>
          </w:p>
        </w:tc>
        <w:tc>
          <w:tcPr>
            <w:tcW w:w="992" w:type="dxa"/>
          </w:tcPr>
          <w:p w14:paraId="4039F6BF" w14:textId="3EC8DBED" w:rsidR="00973B79" w:rsidRPr="00D8675C" w:rsidRDefault="00973B79" w:rsidP="00973B79">
            <w:pPr>
              <w:spacing w:before="40" w:after="40"/>
              <w:rPr>
                <w:color w:val="000000" w:themeColor="text1"/>
                <w:lang w:val="en-GB"/>
              </w:rPr>
            </w:pPr>
            <w:r w:rsidRPr="00D8675C">
              <w:rPr>
                <w:color w:val="000000"/>
              </w:rPr>
              <w:t>Phase 4</w:t>
            </w:r>
          </w:p>
        </w:tc>
        <w:tc>
          <w:tcPr>
            <w:tcW w:w="2693" w:type="dxa"/>
            <w:shd w:val="clear" w:color="auto" w:fill="auto"/>
          </w:tcPr>
          <w:p w14:paraId="0ABBDAE7" w14:textId="235B2BB7" w:rsidR="00973B79" w:rsidRPr="00D8675C" w:rsidRDefault="00973B79" w:rsidP="00973B79">
            <w:pPr>
              <w:spacing w:before="40" w:after="40"/>
              <w:rPr>
                <w:color w:val="000000" w:themeColor="text1"/>
                <w:lang w:val="en-GB"/>
              </w:rPr>
            </w:pPr>
            <w:r w:rsidRPr="00D8675C">
              <w:rPr>
                <w:color w:val="000000"/>
              </w:rPr>
              <w:t>Data Optimization</w:t>
            </w:r>
          </w:p>
        </w:tc>
        <w:tc>
          <w:tcPr>
            <w:tcW w:w="4626" w:type="dxa"/>
            <w:shd w:val="clear" w:color="auto" w:fill="auto"/>
          </w:tcPr>
          <w:p w14:paraId="63C97767" w14:textId="179DC18B" w:rsidR="00973B79" w:rsidRPr="00D8675C" w:rsidRDefault="00973B79" w:rsidP="00973B79">
            <w:pPr>
              <w:spacing w:after="160" w:line="240" w:lineRule="auto"/>
            </w:pPr>
            <w:r w:rsidRPr="00D8675C">
              <w:rPr>
                <w:color w:val="000000"/>
              </w:rPr>
              <w:t>Archiving old data with automatic transfer of 'passive' or 'closed' status objects.</w:t>
            </w:r>
          </w:p>
        </w:tc>
      </w:tr>
      <w:tr w:rsidR="00973B79" w:rsidRPr="00D8675C" w14:paraId="6167D637" w14:textId="77777777" w:rsidTr="00967D16">
        <w:trPr>
          <w:trHeight w:val="258"/>
        </w:trPr>
        <w:tc>
          <w:tcPr>
            <w:tcW w:w="1447" w:type="dxa"/>
            <w:shd w:val="clear" w:color="auto" w:fill="auto"/>
          </w:tcPr>
          <w:p w14:paraId="26291BD6" w14:textId="64B5750A" w:rsidR="00973B79" w:rsidRPr="00D8675C" w:rsidRDefault="00973B79" w:rsidP="00973B79">
            <w:pPr>
              <w:spacing w:before="40" w:after="40"/>
              <w:rPr>
                <w:rFonts w:eastAsia="Times New Roman"/>
                <w:color w:val="000000" w:themeColor="text1"/>
                <w:lang w:val="en-GB"/>
              </w:rPr>
            </w:pPr>
            <w:r w:rsidRPr="00D8675C">
              <w:rPr>
                <w:rFonts w:eastAsia="Times New Roman"/>
                <w:color w:val="000000" w:themeColor="text1"/>
                <w:lang w:val="en-GB"/>
              </w:rPr>
              <w:t>URS-01-590</w:t>
            </w:r>
          </w:p>
        </w:tc>
        <w:tc>
          <w:tcPr>
            <w:tcW w:w="992" w:type="dxa"/>
          </w:tcPr>
          <w:p w14:paraId="1A62A66D" w14:textId="74A39505" w:rsidR="00973B79" w:rsidRPr="00D8675C" w:rsidRDefault="00973B79" w:rsidP="00973B79">
            <w:pPr>
              <w:spacing w:before="40" w:after="40"/>
              <w:rPr>
                <w:color w:val="000000" w:themeColor="text1"/>
                <w:lang w:val="en-GB"/>
              </w:rPr>
            </w:pPr>
            <w:r w:rsidRPr="00D8675C">
              <w:rPr>
                <w:color w:val="000000"/>
              </w:rPr>
              <w:t>Phase 4</w:t>
            </w:r>
          </w:p>
        </w:tc>
        <w:tc>
          <w:tcPr>
            <w:tcW w:w="2693" w:type="dxa"/>
            <w:shd w:val="clear" w:color="auto" w:fill="auto"/>
          </w:tcPr>
          <w:p w14:paraId="121DAD52" w14:textId="7B0C3071" w:rsidR="00973B79" w:rsidRPr="00D8675C" w:rsidRDefault="00973B79" w:rsidP="00973B79">
            <w:pPr>
              <w:spacing w:before="40" w:after="40"/>
              <w:rPr>
                <w:color w:val="000000" w:themeColor="text1"/>
                <w:lang w:val="en-GB"/>
              </w:rPr>
            </w:pPr>
            <w:r w:rsidRPr="00D8675C">
              <w:rPr>
                <w:color w:val="000000"/>
              </w:rPr>
              <w:t>Data Optimization</w:t>
            </w:r>
          </w:p>
        </w:tc>
        <w:tc>
          <w:tcPr>
            <w:tcW w:w="4626" w:type="dxa"/>
            <w:shd w:val="clear" w:color="auto" w:fill="auto"/>
          </w:tcPr>
          <w:p w14:paraId="178EEEB2" w14:textId="5440DD76" w:rsidR="00973B79" w:rsidRPr="00D8675C" w:rsidRDefault="00973B79" w:rsidP="00973B79">
            <w:pPr>
              <w:spacing w:before="40" w:after="40"/>
              <w:rPr>
                <w:color w:val="000000" w:themeColor="text1"/>
                <w:lang w:val="en-GB"/>
              </w:rPr>
            </w:pPr>
            <w:r w:rsidRPr="00D8675C">
              <w:rPr>
                <w:color w:val="000000"/>
              </w:rPr>
              <w:t>Duplicate detection and processing mechanism with options to merge, delete, or retain records.</w:t>
            </w:r>
          </w:p>
        </w:tc>
      </w:tr>
      <w:bookmarkEnd w:id="18"/>
    </w:tbl>
    <w:p w14:paraId="14C0EB50" w14:textId="77777777" w:rsidR="00C601DC" w:rsidRPr="00D8675C" w:rsidRDefault="00C601DC" w:rsidP="006A0944">
      <w:pPr>
        <w:spacing w:before="40" w:after="40"/>
        <w:rPr>
          <w:color w:val="000000" w:themeColor="text1"/>
          <w:lang w:val="en-GB"/>
        </w:rPr>
      </w:pPr>
    </w:p>
    <w:p w14:paraId="2E8F4C02" w14:textId="2209ACBC" w:rsidR="00C601DC" w:rsidRPr="00D8675C" w:rsidRDefault="00C07333" w:rsidP="00BD47B6">
      <w:pPr>
        <w:pStyle w:val="Heading1"/>
        <w:numPr>
          <w:ilvl w:val="1"/>
          <w:numId w:val="67"/>
        </w:numPr>
        <w:rPr>
          <w:rFonts w:cs="Arial"/>
          <w:sz w:val="28"/>
          <w:szCs w:val="28"/>
          <w:lang w:val="en-GB"/>
        </w:rPr>
      </w:pPr>
      <w:bookmarkStart w:id="19" w:name="_Toc196839128"/>
      <w:r w:rsidRPr="00D8675C">
        <w:rPr>
          <w:rFonts w:cs="Arial"/>
          <w:sz w:val="28"/>
          <w:szCs w:val="28"/>
          <w:lang w:val="en-GB"/>
        </w:rPr>
        <w:t>Non-functional requirements</w:t>
      </w:r>
      <w:bookmarkEnd w:id="19"/>
    </w:p>
    <w:p w14:paraId="1BE9C026" w14:textId="77777777" w:rsidR="00CD5656" w:rsidRPr="00D8675C" w:rsidRDefault="00CD5656" w:rsidP="00CD5656">
      <w:pPr>
        <w:rPr>
          <w:lang w:val="en-GB"/>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1886"/>
        <w:gridCol w:w="5953"/>
      </w:tblGrid>
      <w:tr w:rsidR="00CD5656" w:rsidRPr="00D8675C" w14:paraId="090ABAEF" w14:textId="77777777" w:rsidTr="00617D3F">
        <w:trPr>
          <w:tblHeader/>
        </w:trPr>
        <w:tc>
          <w:tcPr>
            <w:tcW w:w="1687" w:type="dxa"/>
            <w:tcBorders>
              <w:bottom w:val="double" w:sz="4" w:space="0" w:color="auto"/>
            </w:tcBorders>
            <w:shd w:val="clear" w:color="auto" w:fill="D9E2F3" w:themeFill="accent1" w:themeFillTint="33"/>
          </w:tcPr>
          <w:p w14:paraId="4A63B96D" w14:textId="79748BAB" w:rsidR="00CD5656" w:rsidRPr="00D8675C" w:rsidRDefault="00C25448" w:rsidP="00CD5656">
            <w:pPr>
              <w:spacing w:before="60" w:after="60"/>
              <w:rPr>
                <w:rFonts w:eastAsia="Times New Roman"/>
                <w:b/>
                <w:bCs/>
                <w:color w:val="000000" w:themeColor="text1"/>
                <w:lang w:val="en-GB"/>
              </w:rPr>
            </w:pPr>
            <w:r w:rsidRPr="00D8675C">
              <w:rPr>
                <w:rFonts w:eastAsia="Times New Roman"/>
                <w:b/>
                <w:bCs/>
                <w:lang w:val="en-GB"/>
              </w:rPr>
              <w:t>Identifier</w:t>
            </w:r>
          </w:p>
        </w:tc>
        <w:tc>
          <w:tcPr>
            <w:tcW w:w="1886" w:type="dxa"/>
            <w:tcBorders>
              <w:bottom w:val="double" w:sz="4" w:space="0" w:color="auto"/>
            </w:tcBorders>
            <w:shd w:val="clear" w:color="auto" w:fill="D9E2F3" w:themeFill="accent1" w:themeFillTint="33"/>
          </w:tcPr>
          <w:p w14:paraId="566DE70F" w14:textId="38F0198F" w:rsidR="00CD5656" w:rsidRPr="00D8675C" w:rsidRDefault="00C25448" w:rsidP="00CD5656">
            <w:pPr>
              <w:spacing w:before="60" w:after="60"/>
              <w:rPr>
                <w:rFonts w:eastAsia="Times New Roman"/>
                <w:b/>
                <w:bCs/>
                <w:color w:val="000000" w:themeColor="text1"/>
                <w:lang w:val="en-GB"/>
              </w:rPr>
            </w:pPr>
            <w:r w:rsidRPr="00D8675C">
              <w:rPr>
                <w:rFonts w:eastAsia="Times New Roman"/>
                <w:b/>
                <w:bCs/>
                <w:lang w:val="en-GB"/>
              </w:rPr>
              <w:t>Category</w:t>
            </w:r>
          </w:p>
        </w:tc>
        <w:tc>
          <w:tcPr>
            <w:tcW w:w="5953" w:type="dxa"/>
            <w:tcBorders>
              <w:bottom w:val="double" w:sz="4" w:space="0" w:color="auto"/>
            </w:tcBorders>
            <w:shd w:val="clear" w:color="auto" w:fill="D9E2F3" w:themeFill="accent1" w:themeFillTint="33"/>
            <w:vAlign w:val="center"/>
          </w:tcPr>
          <w:p w14:paraId="514617C5" w14:textId="7D1FE588" w:rsidR="00CD5656" w:rsidRPr="00D8675C" w:rsidRDefault="00C25448" w:rsidP="00CD5656">
            <w:pPr>
              <w:spacing w:before="60" w:after="60"/>
              <w:rPr>
                <w:rFonts w:eastAsia="Times New Roman"/>
                <w:b/>
                <w:bCs/>
                <w:color w:val="000000" w:themeColor="text1"/>
                <w:lang w:val="en-GB"/>
              </w:rPr>
            </w:pPr>
            <w:r w:rsidRPr="00D8675C">
              <w:rPr>
                <w:rFonts w:eastAsia="Times New Roman"/>
                <w:b/>
                <w:bCs/>
                <w:lang w:val="en-GB"/>
              </w:rPr>
              <w:t>Description</w:t>
            </w:r>
          </w:p>
        </w:tc>
      </w:tr>
      <w:tr w:rsidR="00C25448" w:rsidRPr="00D8675C" w14:paraId="32AD9B94" w14:textId="77777777" w:rsidTr="00C25448">
        <w:tc>
          <w:tcPr>
            <w:tcW w:w="1687" w:type="dxa"/>
            <w:shd w:val="clear" w:color="auto" w:fill="auto"/>
          </w:tcPr>
          <w:p w14:paraId="7BB2188B" w14:textId="77777777"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10</w:t>
            </w:r>
          </w:p>
        </w:tc>
        <w:tc>
          <w:tcPr>
            <w:tcW w:w="1886" w:type="dxa"/>
            <w:shd w:val="clear" w:color="auto" w:fill="auto"/>
          </w:tcPr>
          <w:p w14:paraId="7FD2510C" w14:textId="4EA358AD" w:rsidR="00C25448" w:rsidRPr="00D8675C" w:rsidRDefault="00C25448" w:rsidP="00C25448">
            <w:pPr>
              <w:spacing w:before="40" w:after="40"/>
              <w:rPr>
                <w:rFonts w:eastAsia="Times New Roman"/>
                <w:color w:val="000000" w:themeColor="text1"/>
                <w:lang w:val="en-GB"/>
              </w:rPr>
            </w:pPr>
            <w:r w:rsidRPr="00D8675C">
              <w:rPr>
                <w:color w:val="000000"/>
              </w:rPr>
              <w:t>Server and Infrastructure Requirements</w:t>
            </w:r>
          </w:p>
        </w:tc>
        <w:tc>
          <w:tcPr>
            <w:tcW w:w="5953" w:type="dxa"/>
            <w:shd w:val="clear" w:color="auto" w:fill="auto"/>
          </w:tcPr>
          <w:p w14:paraId="427C3943" w14:textId="39C1E1A0" w:rsidR="00C25448" w:rsidRPr="00D8675C" w:rsidRDefault="00C25448" w:rsidP="00C25448">
            <w:pPr>
              <w:spacing w:before="40" w:after="40"/>
              <w:rPr>
                <w:rFonts w:eastAsia="Times New Roman"/>
                <w:color w:val="000000" w:themeColor="text1"/>
                <w:lang w:val="en-GB"/>
              </w:rPr>
            </w:pPr>
            <w:r w:rsidRPr="00D8675C">
              <w:rPr>
                <w:color w:val="000000"/>
              </w:rPr>
              <w:t>Servers must be located within the organization for direct access.</w:t>
            </w:r>
          </w:p>
        </w:tc>
      </w:tr>
      <w:tr w:rsidR="00C25448" w:rsidRPr="00D8675C" w14:paraId="1C9CE999" w14:textId="77777777" w:rsidTr="00C25448">
        <w:tc>
          <w:tcPr>
            <w:tcW w:w="1687" w:type="dxa"/>
            <w:shd w:val="clear" w:color="auto" w:fill="auto"/>
          </w:tcPr>
          <w:p w14:paraId="4936473E" w14:textId="77777777"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20</w:t>
            </w:r>
          </w:p>
        </w:tc>
        <w:tc>
          <w:tcPr>
            <w:tcW w:w="1886" w:type="dxa"/>
            <w:shd w:val="clear" w:color="auto" w:fill="auto"/>
          </w:tcPr>
          <w:p w14:paraId="45B12FFD" w14:textId="48A8B782" w:rsidR="00C25448" w:rsidRPr="00D8675C" w:rsidRDefault="00C25448" w:rsidP="00C25448">
            <w:pPr>
              <w:spacing w:beforeLines="40" w:before="96" w:afterLines="40" w:after="96" w:line="23" w:lineRule="atLeast"/>
              <w:rPr>
                <w:color w:val="000000" w:themeColor="text1"/>
                <w:lang w:val="en-GB"/>
              </w:rPr>
            </w:pPr>
            <w:r w:rsidRPr="00D8675C">
              <w:rPr>
                <w:color w:val="000000"/>
              </w:rPr>
              <w:t>Server and Infrastructure Requirements</w:t>
            </w:r>
          </w:p>
        </w:tc>
        <w:tc>
          <w:tcPr>
            <w:tcW w:w="5953" w:type="dxa"/>
            <w:shd w:val="clear" w:color="auto" w:fill="auto"/>
          </w:tcPr>
          <w:p w14:paraId="398ACB10" w14:textId="67272C09" w:rsidR="00C25448" w:rsidRPr="00D8675C" w:rsidRDefault="00C25448" w:rsidP="00C25448">
            <w:pPr>
              <w:spacing w:before="40" w:after="40"/>
              <w:rPr>
                <w:color w:val="000000" w:themeColor="text1"/>
                <w:lang w:val="en-GB"/>
              </w:rPr>
            </w:pPr>
            <w:r w:rsidRPr="00D8675C">
              <w:rPr>
                <w:color w:val="000000"/>
              </w:rPr>
              <w:t>Initial disk space: 42 TB with the ability to expand.</w:t>
            </w:r>
          </w:p>
        </w:tc>
      </w:tr>
      <w:tr w:rsidR="00C25448" w:rsidRPr="00D8675C" w14:paraId="508690E8" w14:textId="77777777" w:rsidTr="00C25448">
        <w:tc>
          <w:tcPr>
            <w:tcW w:w="1687" w:type="dxa"/>
            <w:shd w:val="clear" w:color="auto" w:fill="auto"/>
          </w:tcPr>
          <w:p w14:paraId="77CCAD93" w14:textId="56128285"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30</w:t>
            </w:r>
          </w:p>
        </w:tc>
        <w:tc>
          <w:tcPr>
            <w:tcW w:w="1886" w:type="dxa"/>
            <w:shd w:val="clear" w:color="auto" w:fill="auto"/>
          </w:tcPr>
          <w:p w14:paraId="022BE52E" w14:textId="4AD1F6C5" w:rsidR="00C25448" w:rsidRPr="00D8675C" w:rsidRDefault="00C25448" w:rsidP="00C25448">
            <w:pPr>
              <w:spacing w:beforeLines="40" w:before="96" w:afterLines="40" w:after="96" w:line="23" w:lineRule="atLeast"/>
              <w:rPr>
                <w:color w:val="000000" w:themeColor="text1"/>
                <w:lang w:val="en-GB"/>
              </w:rPr>
            </w:pPr>
            <w:r w:rsidRPr="00D8675C">
              <w:rPr>
                <w:color w:val="000000"/>
              </w:rPr>
              <w:t>Server and Infrastructure Requirements</w:t>
            </w:r>
          </w:p>
        </w:tc>
        <w:tc>
          <w:tcPr>
            <w:tcW w:w="5953" w:type="dxa"/>
            <w:shd w:val="clear" w:color="auto" w:fill="auto"/>
          </w:tcPr>
          <w:p w14:paraId="6903C417" w14:textId="1112B970" w:rsidR="00C25448" w:rsidRPr="00D8675C" w:rsidRDefault="00C25448" w:rsidP="00C25448">
            <w:pPr>
              <w:spacing w:before="40" w:after="40"/>
              <w:rPr>
                <w:color w:val="000000" w:themeColor="text1"/>
                <w:lang w:val="en-GB"/>
              </w:rPr>
            </w:pPr>
            <w:r w:rsidRPr="00D8675C">
              <w:rPr>
                <w:color w:val="000000"/>
              </w:rPr>
              <w:t>The system must be designed for multi-user mode.</w:t>
            </w:r>
          </w:p>
        </w:tc>
      </w:tr>
      <w:tr w:rsidR="00C25448" w:rsidRPr="00D8675C" w14:paraId="392837E7" w14:textId="77777777" w:rsidTr="00C25448">
        <w:tc>
          <w:tcPr>
            <w:tcW w:w="1687" w:type="dxa"/>
            <w:shd w:val="clear" w:color="auto" w:fill="auto"/>
          </w:tcPr>
          <w:p w14:paraId="4E0B715A" w14:textId="3BA11E2A"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40</w:t>
            </w:r>
          </w:p>
        </w:tc>
        <w:tc>
          <w:tcPr>
            <w:tcW w:w="1886" w:type="dxa"/>
            <w:shd w:val="clear" w:color="auto" w:fill="auto"/>
          </w:tcPr>
          <w:p w14:paraId="28085633" w14:textId="15B5F2BA"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62DFA776" w14:textId="6DD233A1" w:rsidR="00C25448" w:rsidRPr="00D8675C" w:rsidRDefault="00C25448" w:rsidP="00C25448">
            <w:pPr>
              <w:spacing w:before="40" w:after="40"/>
              <w:rPr>
                <w:lang w:val="en-GB"/>
              </w:rPr>
            </w:pPr>
            <w:r w:rsidRPr="00D8675C">
              <w:rPr>
                <w:color w:val="000000"/>
              </w:rPr>
              <w:t>Maximum search depth, number of faces: No limits.</w:t>
            </w:r>
          </w:p>
        </w:tc>
      </w:tr>
      <w:tr w:rsidR="00C25448" w:rsidRPr="00D8675C" w14:paraId="351F19F3" w14:textId="77777777" w:rsidTr="00C25448">
        <w:tc>
          <w:tcPr>
            <w:tcW w:w="1687" w:type="dxa"/>
            <w:shd w:val="clear" w:color="auto" w:fill="auto"/>
          </w:tcPr>
          <w:p w14:paraId="33437522" w14:textId="6C974D5E"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lastRenderedPageBreak/>
              <w:t>URS-02-050</w:t>
            </w:r>
          </w:p>
        </w:tc>
        <w:tc>
          <w:tcPr>
            <w:tcW w:w="1886" w:type="dxa"/>
            <w:shd w:val="clear" w:color="auto" w:fill="auto"/>
          </w:tcPr>
          <w:p w14:paraId="3DF16255" w14:textId="705D19B5"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70562D91" w14:textId="08769222" w:rsidR="00C25448" w:rsidRPr="00D8675C" w:rsidRDefault="00C25448" w:rsidP="00C25448">
            <w:pPr>
              <w:spacing w:before="40" w:after="40"/>
              <w:rPr>
                <w:lang w:val="en-GB"/>
              </w:rPr>
            </w:pPr>
            <w:r w:rsidRPr="00D8675C">
              <w:rPr>
                <w:color w:val="000000"/>
              </w:rPr>
              <w:t>Maximum number of search libraries: No limits.</w:t>
            </w:r>
          </w:p>
        </w:tc>
      </w:tr>
      <w:tr w:rsidR="00C25448" w:rsidRPr="00D8675C" w14:paraId="0614F4A3" w14:textId="77777777" w:rsidTr="00C25448">
        <w:tc>
          <w:tcPr>
            <w:tcW w:w="1687" w:type="dxa"/>
            <w:shd w:val="clear" w:color="auto" w:fill="auto"/>
          </w:tcPr>
          <w:p w14:paraId="1D373548" w14:textId="607B3CA7"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60</w:t>
            </w:r>
          </w:p>
        </w:tc>
        <w:tc>
          <w:tcPr>
            <w:tcW w:w="1886" w:type="dxa"/>
            <w:shd w:val="clear" w:color="auto" w:fill="auto"/>
          </w:tcPr>
          <w:p w14:paraId="6A03C3BA" w14:textId="3040A7DB"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2D7895BB" w14:textId="75C7DF64" w:rsidR="00C25448" w:rsidRPr="00D8675C" w:rsidRDefault="00C25448" w:rsidP="00C25448">
            <w:pPr>
              <w:spacing w:before="40" w:after="40"/>
              <w:rPr>
                <w:lang w:val="en-GB"/>
              </w:rPr>
            </w:pPr>
            <w:r w:rsidRPr="00D8675C">
              <w:rPr>
                <w:color w:val="000000"/>
              </w:rPr>
              <w:t>Maximum number of faces per search library: No limits.</w:t>
            </w:r>
          </w:p>
        </w:tc>
      </w:tr>
      <w:tr w:rsidR="00C25448" w:rsidRPr="00D8675C" w14:paraId="749BC179" w14:textId="77777777" w:rsidTr="00C25448">
        <w:tc>
          <w:tcPr>
            <w:tcW w:w="1687" w:type="dxa"/>
            <w:shd w:val="clear" w:color="auto" w:fill="auto"/>
          </w:tcPr>
          <w:p w14:paraId="64C43070" w14:textId="60EDBDC5"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30</w:t>
            </w:r>
          </w:p>
        </w:tc>
        <w:tc>
          <w:tcPr>
            <w:tcW w:w="1886" w:type="dxa"/>
            <w:shd w:val="clear" w:color="auto" w:fill="auto"/>
          </w:tcPr>
          <w:p w14:paraId="5583275B" w14:textId="06E2EF1E"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2389B2C4" w14:textId="43F38831" w:rsidR="00C25448" w:rsidRPr="00D8675C" w:rsidRDefault="00C25448" w:rsidP="00C25448">
            <w:pPr>
              <w:spacing w:before="40" w:after="40"/>
              <w:rPr>
                <w:lang w:val="en-GB"/>
              </w:rPr>
            </w:pPr>
            <w:r w:rsidRPr="00D8675C">
              <w:rPr>
                <w:color w:val="000000"/>
              </w:rPr>
              <w:t>Maximum number of photos in the database: No limits.</w:t>
            </w:r>
          </w:p>
        </w:tc>
      </w:tr>
      <w:tr w:rsidR="00C25448" w:rsidRPr="00D8675C" w14:paraId="649D3A63" w14:textId="77777777" w:rsidTr="00C25448">
        <w:tc>
          <w:tcPr>
            <w:tcW w:w="1687" w:type="dxa"/>
            <w:shd w:val="clear" w:color="auto" w:fill="auto"/>
          </w:tcPr>
          <w:p w14:paraId="22B91482" w14:textId="1AF3BD94"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70</w:t>
            </w:r>
          </w:p>
        </w:tc>
        <w:tc>
          <w:tcPr>
            <w:tcW w:w="1886" w:type="dxa"/>
            <w:shd w:val="clear" w:color="auto" w:fill="auto"/>
          </w:tcPr>
          <w:p w14:paraId="31547134" w14:textId="0C177482"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0F87B7A7" w14:textId="168FA284" w:rsidR="00C25448" w:rsidRPr="00D8675C" w:rsidRDefault="00C25448" w:rsidP="00C25448">
            <w:pPr>
              <w:spacing w:before="40" w:after="40"/>
              <w:rPr>
                <w:lang w:val="en-GB"/>
              </w:rPr>
            </w:pPr>
            <w:r w:rsidRPr="00D8675C">
              <w:rPr>
                <w:color w:val="000000"/>
              </w:rPr>
              <w:t>Support for photo library backup.</w:t>
            </w:r>
          </w:p>
        </w:tc>
      </w:tr>
      <w:tr w:rsidR="00C25448" w:rsidRPr="00D8675C" w14:paraId="24F5900C" w14:textId="77777777" w:rsidTr="00C25448">
        <w:tc>
          <w:tcPr>
            <w:tcW w:w="1687" w:type="dxa"/>
            <w:shd w:val="clear" w:color="auto" w:fill="auto"/>
          </w:tcPr>
          <w:p w14:paraId="63CAD0C7" w14:textId="4315FDF0"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80</w:t>
            </w:r>
          </w:p>
        </w:tc>
        <w:tc>
          <w:tcPr>
            <w:tcW w:w="1886" w:type="dxa"/>
            <w:shd w:val="clear" w:color="auto" w:fill="auto"/>
          </w:tcPr>
          <w:p w14:paraId="76B8535C" w14:textId="687DA3C4"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1862E4F0" w14:textId="764657DC" w:rsidR="00C25448" w:rsidRPr="00D8675C" w:rsidRDefault="00C25448" w:rsidP="00C25448">
            <w:pPr>
              <w:spacing w:before="40" w:after="40"/>
              <w:rPr>
                <w:lang w:val="en-GB"/>
              </w:rPr>
            </w:pPr>
            <w:r w:rsidRPr="00D8675C">
              <w:rPr>
                <w:color w:val="000000"/>
              </w:rPr>
              <w:t xml:space="preserve">Max search time in a database </w:t>
            </w:r>
            <w:r w:rsidRPr="000025A4">
              <w:rPr>
                <w:b/>
                <w:bCs/>
                <w:color w:val="000000"/>
              </w:rPr>
              <w:t>of 50 million records - up to 5 seconds.</w:t>
            </w:r>
          </w:p>
        </w:tc>
      </w:tr>
      <w:tr w:rsidR="00C25448" w:rsidRPr="00D8675C" w14:paraId="3FFF94E1" w14:textId="77777777" w:rsidTr="00C25448">
        <w:tc>
          <w:tcPr>
            <w:tcW w:w="1687" w:type="dxa"/>
            <w:shd w:val="clear" w:color="auto" w:fill="auto"/>
          </w:tcPr>
          <w:p w14:paraId="2EBD2AF7" w14:textId="648EFF37"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090</w:t>
            </w:r>
          </w:p>
        </w:tc>
        <w:tc>
          <w:tcPr>
            <w:tcW w:w="1886" w:type="dxa"/>
            <w:shd w:val="clear" w:color="auto" w:fill="auto"/>
          </w:tcPr>
          <w:p w14:paraId="2A261C93" w14:textId="7B0BC7FA"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1322FAE3" w14:textId="01DC0672" w:rsidR="00C25448" w:rsidRPr="00D8675C" w:rsidRDefault="00C25448" w:rsidP="00C25448">
            <w:pPr>
              <w:spacing w:before="40" w:after="40"/>
              <w:rPr>
                <w:lang w:val="en-GB"/>
              </w:rPr>
            </w:pPr>
            <w:r w:rsidRPr="00D8675C">
              <w:rPr>
                <w:color w:val="000000"/>
              </w:rPr>
              <w:t xml:space="preserve">Facial recognition speed when uploading to </w:t>
            </w:r>
            <w:r w:rsidRPr="000025A4">
              <w:rPr>
                <w:b/>
                <w:bCs/>
                <w:color w:val="000000"/>
              </w:rPr>
              <w:t>- up to 360 persons/second.</w:t>
            </w:r>
          </w:p>
        </w:tc>
      </w:tr>
      <w:tr w:rsidR="00C25448" w:rsidRPr="00D8675C" w14:paraId="55E87BF3" w14:textId="77777777" w:rsidTr="00C25448">
        <w:tc>
          <w:tcPr>
            <w:tcW w:w="1687" w:type="dxa"/>
            <w:shd w:val="clear" w:color="auto" w:fill="auto"/>
          </w:tcPr>
          <w:p w14:paraId="46CEB753" w14:textId="79EE689B"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00</w:t>
            </w:r>
          </w:p>
        </w:tc>
        <w:tc>
          <w:tcPr>
            <w:tcW w:w="1886" w:type="dxa"/>
            <w:shd w:val="clear" w:color="auto" w:fill="auto"/>
          </w:tcPr>
          <w:p w14:paraId="035BCD76" w14:textId="152B7D9F"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73E5E754" w14:textId="61268214" w:rsidR="00C25448" w:rsidRPr="00D8675C" w:rsidRDefault="00C25448" w:rsidP="00C25448">
            <w:pPr>
              <w:spacing w:before="40" w:after="40"/>
              <w:rPr>
                <w:lang w:val="en-GB"/>
              </w:rPr>
            </w:pPr>
            <w:r w:rsidRPr="00DF3922">
              <w:rPr>
                <w:b/>
                <w:bCs/>
                <w:color w:val="000000"/>
              </w:rPr>
              <w:t>Unlimited</w:t>
            </w:r>
            <w:r w:rsidRPr="00D8675C">
              <w:rPr>
                <w:color w:val="000000"/>
              </w:rPr>
              <w:t xml:space="preserve"> support for search depth, libraries, and number of faces.</w:t>
            </w:r>
          </w:p>
        </w:tc>
      </w:tr>
      <w:tr w:rsidR="00C25448" w:rsidRPr="00D8675C" w14:paraId="5C7D16BA" w14:textId="77777777" w:rsidTr="00C25448">
        <w:tc>
          <w:tcPr>
            <w:tcW w:w="1687" w:type="dxa"/>
            <w:shd w:val="clear" w:color="auto" w:fill="auto"/>
          </w:tcPr>
          <w:p w14:paraId="2A8F16E9" w14:textId="54264C1C"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10</w:t>
            </w:r>
          </w:p>
        </w:tc>
        <w:tc>
          <w:tcPr>
            <w:tcW w:w="1886" w:type="dxa"/>
            <w:shd w:val="clear" w:color="auto" w:fill="auto"/>
          </w:tcPr>
          <w:p w14:paraId="4E6EBB4A" w14:textId="0243AAAD"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0913ED23" w14:textId="4558BDC4" w:rsidR="00C25448" w:rsidRPr="00D8675C" w:rsidRDefault="00C25448" w:rsidP="00C25448">
            <w:pPr>
              <w:spacing w:before="40" w:after="40"/>
              <w:rPr>
                <w:lang w:val="en-GB"/>
              </w:rPr>
            </w:pPr>
            <w:r w:rsidRPr="00D8675C">
              <w:rPr>
                <w:color w:val="000000"/>
              </w:rPr>
              <w:t xml:space="preserve">Operational availability: </w:t>
            </w:r>
            <w:r w:rsidRPr="000025A4">
              <w:rPr>
                <w:b/>
                <w:bCs/>
                <w:color w:val="000000"/>
              </w:rPr>
              <w:t>24/7/365</w:t>
            </w:r>
            <w:r w:rsidRPr="00D8675C">
              <w:rPr>
                <w:color w:val="000000"/>
              </w:rPr>
              <w:t xml:space="preserve"> (continuous operation).</w:t>
            </w:r>
          </w:p>
        </w:tc>
      </w:tr>
      <w:tr w:rsidR="00C25448" w:rsidRPr="00D8675C" w14:paraId="214C70B8" w14:textId="77777777" w:rsidTr="00C25448">
        <w:tc>
          <w:tcPr>
            <w:tcW w:w="1687" w:type="dxa"/>
            <w:shd w:val="clear" w:color="auto" w:fill="auto"/>
          </w:tcPr>
          <w:p w14:paraId="37AE5132" w14:textId="04C4064D"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20</w:t>
            </w:r>
          </w:p>
        </w:tc>
        <w:tc>
          <w:tcPr>
            <w:tcW w:w="1886" w:type="dxa"/>
            <w:shd w:val="clear" w:color="auto" w:fill="auto"/>
          </w:tcPr>
          <w:p w14:paraId="356DB951" w14:textId="3835C47A" w:rsidR="00C25448" w:rsidRPr="00D8675C" w:rsidRDefault="00C25448" w:rsidP="00C25448">
            <w:pPr>
              <w:spacing w:beforeLines="40" w:before="96" w:afterLines="40" w:after="96" w:line="23" w:lineRule="atLeast"/>
              <w:rPr>
                <w:lang w:val="en-GB"/>
              </w:rPr>
            </w:pPr>
            <w:r w:rsidRPr="00D8675C">
              <w:rPr>
                <w:color w:val="000000"/>
              </w:rPr>
              <w:t>User Interface</w:t>
            </w:r>
          </w:p>
        </w:tc>
        <w:tc>
          <w:tcPr>
            <w:tcW w:w="5953" w:type="dxa"/>
            <w:shd w:val="clear" w:color="auto" w:fill="auto"/>
          </w:tcPr>
          <w:p w14:paraId="4D6B1D36" w14:textId="24873280" w:rsidR="00C25448" w:rsidRPr="00D8675C" w:rsidRDefault="00C25448" w:rsidP="00C25448">
            <w:pPr>
              <w:spacing w:before="40" w:after="40"/>
              <w:rPr>
                <w:lang w:val="en-GB"/>
              </w:rPr>
            </w:pPr>
            <w:r w:rsidRPr="00D8675C">
              <w:rPr>
                <w:color w:val="000000"/>
              </w:rPr>
              <w:t>The user interface must be in Ukrainian, easy to navigate, and intuitive.</w:t>
            </w:r>
          </w:p>
        </w:tc>
      </w:tr>
      <w:tr w:rsidR="00C25448" w:rsidRPr="00D8675C" w14:paraId="1F943DA9" w14:textId="77777777" w:rsidTr="00C25448">
        <w:tc>
          <w:tcPr>
            <w:tcW w:w="1687" w:type="dxa"/>
            <w:shd w:val="clear" w:color="auto" w:fill="auto"/>
          </w:tcPr>
          <w:p w14:paraId="054CB788" w14:textId="7A1D85CB"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30</w:t>
            </w:r>
          </w:p>
        </w:tc>
        <w:tc>
          <w:tcPr>
            <w:tcW w:w="1886" w:type="dxa"/>
            <w:shd w:val="clear" w:color="auto" w:fill="auto"/>
          </w:tcPr>
          <w:p w14:paraId="6B298CF5" w14:textId="7ECA0CA5" w:rsidR="00C25448" w:rsidRPr="00D8675C" w:rsidRDefault="00C25448" w:rsidP="00C25448">
            <w:pPr>
              <w:spacing w:beforeLines="40" w:before="96" w:afterLines="40" w:after="96" w:line="23" w:lineRule="atLeast"/>
              <w:rPr>
                <w:lang w:val="en-GB"/>
              </w:rPr>
            </w:pPr>
            <w:r w:rsidRPr="00D8675C">
              <w:rPr>
                <w:color w:val="000000"/>
              </w:rPr>
              <w:t>System Scalability</w:t>
            </w:r>
          </w:p>
        </w:tc>
        <w:tc>
          <w:tcPr>
            <w:tcW w:w="5953" w:type="dxa"/>
            <w:shd w:val="clear" w:color="auto" w:fill="auto"/>
          </w:tcPr>
          <w:p w14:paraId="341187D1" w14:textId="3C7ADFD8" w:rsidR="00C25448" w:rsidRPr="00D8675C" w:rsidRDefault="00C25448" w:rsidP="00C25448">
            <w:pPr>
              <w:spacing w:before="40" w:after="40"/>
              <w:rPr>
                <w:lang w:val="en-GB"/>
              </w:rPr>
            </w:pPr>
            <w:r w:rsidRPr="00D8675C">
              <w:rPr>
                <w:color w:val="000000"/>
              </w:rPr>
              <w:t xml:space="preserve">Planned </w:t>
            </w:r>
            <w:r w:rsidRPr="00DF3922">
              <w:rPr>
                <w:b/>
                <w:bCs/>
                <w:color w:val="000000"/>
              </w:rPr>
              <w:t>database expansion</w:t>
            </w:r>
            <w:r w:rsidRPr="00D8675C">
              <w:rPr>
                <w:color w:val="000000"/>
              </w:rPr>
              <w:t xml:space="preserve"> as data volume grows.</w:t>
            </w:r>
          </w:p>
        </w:tc>
      </w:tr>
      <w:tr w:rsidR="00C25448" w:rsidRPr="00D8675C" w14:paraId="1C43D87D" w14:textId="77777777" w:rsidTr="00C25448">
        <w:tc>
          <w:tcPr>
            <w:tcW w:w="1687" w:type="dxa"/>
            <w:shd w:val="clear" w:color="auto" w:fill="auto"/>
          </w:tcPr>
          <w:p w14:paraId="5E002C02" w14:textId="537C84EB"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40</w:t>
            </w:r>
          </w:p>
        </w:tc>
        <w:tc>
          <w:tcPr>
            <w:tcW w:w="1886" w:type="dxa"/>
            <w:shd w:val="clear" w:color="auto" w:fill="auto"/>
          </w:tcPr>
          <w:p w14:paraId="47A5220A" w14:textId="4528B4EA" w:rsidR="00C25448" w:rsidRPr="00D8675C" w:rsidRDefault="00C25448" w:rsidP="00C25448">
            <w:pPr>
              <w:spacing w:beforeLines="40" w:before="96" w:afterLines="40" w:after="96" w:line="23" w:lineRule="atLeast"/>
              <w:rPr>
                <w:lang w:val="en-GB"/>
              </w:rPr>
            </w:pPr>
            <w:r w:rsidRPr="00D8675C">
              <w:rPr>
                <w:color w:val="000000"/>
              </w:rPr>
              <w:t>System Scalability</w:t>
            </w:r>
          </w:p>
        </w:tc>
        <w:tc>
          <w:tcPr>
            <w:tcW w:w="5953" w:type="dxa"/>
            <w:shd w:val="clear" w:color="auto" w:fill="auto"/>
          </w:tcPr>
          <w:p w14:paraId="2517C741" w14:textId="3DDD0FFF" w:rsidR="00C25448" w:rsidRPr="00D8675C" w:rsidRDefault="00C25448" w:rsidP="00C25448">
            <w:pPr>
              <w:spacing w:before="40" w:after="40"/>
              <w:rPr>
                <w:lang w:val="en-GB"/>
              </w:rPr>
            </w:pPr>
            <w:r w:rsidRPr="00D8675C">
              <w:rPr>
                <w:color w:val="000000"/>
              </w:rPr>
              <w:t>Ensure efficient operation with increased load (indexing, data distribution).</w:t>
            </w:r>
          </w:p>
        </w:tc>
      </w:tr>
      <w:tr w:rsidR="00C25448" w:rsidRPr="00D8675C" w14:paraId="6D419604" w14:textId="77777777" w:rsidTr="00C25448">
        <w:tc>
          <w:tcPr>
            <w:tcW w:w="1687" w:type="dxa"/>
            <w:shd w:val="clear" w:color="auto" w:fill="auto"/>
          </w:tcPr>
          <w:p w14:paraId="7ACCF752" w14:textId="17AFB31B"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50</w:t>
            </w:r>
          </w:p>
        </w:tc>
        <w:tc>
          <w:tcPr>
            <w:tcW w:w="1886" w:type="dxa"/>
            <w:shd w:val="clear" w:color="auto" w:fill="auto"/>
          </w:tcPr>
          <w:p w14:paraId="243907D7" w14:textId="080BD85E" w:rsidR="00C25448" w:rsidRPr="00D8675C" w:rsidRDefault="00C25448" w:rsidP="00C25448">
            <w:pPr>
              <w:spacing w:beforeLines="40" w:before="96" w:afterLines="40" w:after="96" w:line="23" w:lineRule="atLeast"/>
              <w:rPr>
                <w:lang w:val="en-GB"/>
              </w:rPr>
            </w:pPr>
            <w:r w:rsidRPr="00D8675C">
              <w:rPr>
                <w:color w:val="000000"/>
              </w:rPr>
              <w:t>System Scalability</w:t>
            </w:r>
          </w:p>
        </w:tc>
        <w:tc>
          <w:tcPr>
            <w:tcW w:w="5953" w:type="dxa"/>
            <w:shd w:val="clear" w:color="auto" w:fill="auto"/>
          </w:tcPr>
          <w:p w14:paraId="3AEE911B" w14:textId="261E416D" w:rsidR="00C25448" w:rsidRPr="00D8675C" w:rsidRDefault="00C25448" w:rsidP="00C25448">
            <w:pPr>
              <w:spacing w:before="40" w:after="40"/>
              <w:rPr>
                <w:lang w:val="en-GB"/>
              </w:rPr>
            </w:pPr>
            <w:r w:rsidRPr="00D8675C">
              <w:rPr>
                <w:color w:val="000000"/>
              </w:rPr>
              <w:t>Integration with other systems and APIs.</w:t>
            </w:r>
          </w:p>
        </w:tc>
      </w:tr>
      <w:tr w:rsidR="00C25448" w:rsidRPr="00D8675C" w14:paraId="5E00815C" w14:textId="77777777" w:rsidTr="00C25448">
        <w:tc>
          <w:tcPr>
            <w:tcW w:w="1687" w:type="dxa"/>
            <w:shd w:val="clear" w:color="auto" w:fill="auto"/>
          </w:tcPr>
          <w:p w14:paraId="052A17B8" w14:textId="4C2B52F7"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60</w:t>
            </w:r>
          </w:p>
        </w:tc>
        <w:tc>
          <w:tcPr>
            <w:tcW w:w="1886" w:type="dxa"/>
            <w:shd w:val="clear" w:color="auto" w:fill="auto"/>
          </w:tcPr>
          <w:p w14:paraId="3ADCB3C1" w14:textId="0BA95F49" w:rsidR="00C25448" w:rsidRPr="00D8675C" w:rsidRDefault="00C25448" w:rsidP="00C25448">
            <w:pPr>
              <w:spacing w:beforeLines="40" w:before="96" w:afterLines="40" w:after="96" w:line="23" w:lineRule="atLeast"/>
              <w:rPr>
                <w:lang w:val="en-GB"/>
              </w:rPr>
            </w:pPr>
            <w:r w:rsidRPr="00D8675C">
              <w:rPr>
                <w:color w:val="000000"/>
              </w:rPr>
              <w:t>Data Security</w:t>
            </w:r>
          </w:p>
        </w:tc>
        <w:tc>
          <w:tcPr>
            <w:tcW w:w="5953" w:type="dxa"/>
            <w:shd w:val="clear" w:color="auto" w:fill="auto"/>
          </w:tcPr>
          <w:p w14:paraId="3FE8B8A6" w14:textId="0B69FBAC" w:rsidR="00C25448" w:rsidRPr="00D8675C" w:rsidRDefault="00C25448" w:rsidP="00C25448">
            <w:pPr>
              <w:spacing w:before="40" w:after="40"/>
              <w:rPr>
                <w:lang w:val="en-GB"/>
              </w:rPr>
            </w:pPr>
            <w:r w:rsidRPr="00D8675C">
              <w:rPr>
                <w:color w:val="000000"/>
              </w:rPr>
              <w:t xml:space="preserve">Use of </w:t>
            </w:r>
            <w:r w:rsidRPr="00DF3922">
              <w:rPr>
                <w:b/>
                <w:bCs/>
                <w:color w:val="000000"/>
              </w:rPr>
              <w:t>encryption for sensitive information</w:t>
            </w:r>
            <w:r w:rsidRPr="00D8675C">
              <w:rPr>
                <w:color w:val="000000"/>
              </w:rPr>
              <w:t>.</w:t>
            </w:r>
          </w:p>
        </w:tc>
      </w:tr>
      <w:tr w:rsidR="00C25448" w:rsidRPr="00D8675C" w14:paraId="7D24B08E" w14:textId="77777777" w:rsidTr="00C25448">
        <w:tc>
          <w:tcPr>
            <w:tcW w:w="1687" w:type="dxa"/>
            <w:shd w:val="clear" w:color="auto" w:fill="auto"/>
          </w:tcPr>
          <w:p w14:paraId="1BFC0F41" w14:textId="58F1F0DA"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70</w:t>
            </w:r>
          </w:p>
        </w:tc>
        <w:tc>
          <w:tcPr>
            <w:tcW w:w="1886" w:type="dxa"/>
            <w:shd w:val="clear" w:color="auto" w:fill="auto"/>
          </w:tcPr>
          <w:p w14:paraId="2FE1E24B" w14:textId="26D7C05A" w:rsidR="00C25448" w:rsidRPr="00D8675C" w:rsidRDefault="00C25448" w:rsidP="00C25448">
            <w:pPr>
              <w:spacing w:beforeLines="40" w:before="96" w:afterLines="40" w:after="96" w:line="23" w:lineRule="atLeast"/>
              <w:rPr>
                <w:lang w:val="en-GB"/>
              </w:rPr>
            </w:pPr>
            <w:r w:rsidRPr="00D8675C">
              <w:rPr>
                <w:color w:val="000000"/>
              </w:rPr>
              <w:t>Data Security</w:t>
            </w:r>
          </w:p>
        </w:tc>
        <w:tc>
          <w:tcPr>
            <w:tcW w:w="5953" w:type="dxa"/>
            <w:shd w:val="clear" w:color="auto" w:fill="auto"/>
          </w:tcPr>
          <w:p w14:paraId="07B31B23" w14:textId="6309E98C" w:rsidR="00C25448" w:rsidRPr="00D8675C" w:rsidRDefault="00C25448" w:rsidP="00C25448">
            <w:pPr>
              <w:spacing w:before="40" w:after="40"/>
              <w:rPr>
                <w:lang w:val="en-GB"/>
              </w:rPr>
            </w:pPr>
            <w:r w:rsidRPr="00D8675C">
              <w:rPr>
                <w:color w:val="000000"/>
              </w:rPr>
              <w:t xml:space="preserve">Implementation of </w:t>
            </w:r>
            <w:r w:rsidRPr="00DF3922">
              <w:rPr>
                <w:b/>
                <w:bCs/>
                <w:color w:val="000000"/>
              </w:rPr>
              <w:t>authentication and authorization</w:t>
            </w:r>
            <w:r w:rsidRPr="00D8675C">
              <w:rPr>
                <w:color w:val="000000"/>
              </w:rPr>
              <w:t xml:space="preserve"> for access to the search module.</w:t>
            </w:r>
          </w:p>
        </w:tc>
      </w:tr>
      <w:tr w:rsidR="00C25448" w:rsidRPr="00D8675C" w14:paraId="4F7A307F" w14:textId="77777777" w:rsidTr="00C25448">
        <w:tc>
          <w:tcPr>
            <w:tcW w:w="1687" w:type="dxa"/>
            <w:shd w:val="clear" w:color="auto" w:fill="auto"/>
          </w:tcPr>
          <w:p w14:paraId="2C35FAC9" w14:textId="3FD43371"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80</w:t>
            </w:r>
          </w:p>
        </w:tc>
        <w:tc>
          <w:tcPr>
            <w:tcW w:w="1886" w:type="dxa"/>
            <w:shd w:val="clear" w:color="auto" w:fill="auto"/>
          </w:tcPr>
          <w:p w14:paraId="2DE2C624" w14:textId="66DED7E3" w:rsidR="00C25448" w:rsidRPr="00D8675C" w:rsidRDefault="00C25448" w:rsidP="00C25448">
            <w:pPr>
              <w:spacing w:beforeLines="40" w:before="96" w:afterLines="40" w:after="96" w:line="23" w:lineRule="atLeast"/>
              <w:rPr>
                <w:lang w:val="en-GB"/>
              </w:rPr>
            </w:pPr>
            <w:r w:rsidRPr="00D8675C">
              <w:rPr>
                <w:color w:val="000000"/>
              </w:rPr>
              <w:t>Data Security</w:t>
            </w:r>
          </w:p>
        </w:tc>
        <w:tc>
          <w:tcPr>
            <w:tcW w:w="5953" w:type="dxa"/>
            <w:shd w:val="clear" w:color="auto" w:fill="auto"/>
          </w:tcPr>
          <w:p w14:paraId="6FD813BD" w14:textId="258DD6F0" w:rsidR="00C25448" w:rsidRPr="00D8675C" w:rsidRDefault="00C25448" w:rsidP="00C25448">
            <w:pPr>
              <w:spacing w:before="40" w:after="40"/>
              <w:rPr>
                <w:lang w:val="en-GB"/>
              </w:rPr>
            </w:pPr>
            <w:r w:rsidRPr="00D8675C">
              <w:rPr>
                <w:color w:val="000000"/>
              </w:rPr>
              <w:t>Access to the database restricted by user roles.</w:t>
            </w:r>
          </w:p>
        </w:tc>
      </w:tr>
      <w:tr w:rsidR="00C25448" w:rsidRPr="00D8675C" w14:paraId="39D43075" w14:textId="77777777" w:rsidTr="00C25448">
        <w:tc>
          <w:tcPr>
            <w:tcW w:w="1687" w:type="dxa"/>
            <w:shd w:val="clear" w:color="auto" w:fill="auto"/>
          </w:tcPr>
          <w:p w14:paraId="5C94EE67" w14:textId="3635A104"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190</w:t>
            </w:r>
          </w:p>
        </w:tc>
        <w:tc>
          <w:tcPr>
            <w:tcW w:w="1886" w:type="dxa"/>
            <w:shd w:val="clear" w:color="auto" w:fill="auto"/>
          </w:tcPr>
          <w:p w14:paraId="588AD609" w14:textId="146ABC6A" w:rsidR="00C25448" w:rsidRPr="00D8675C" w:rsidRDefault="00C25448" w:rsidP="00C25448">
            <w:pPr>
              <w:spacing w:beforeLines="40" w:before="96" w:afterLines="40" w:after="96" w:line="23" w:lineRule="atLeast"/>
              <w:rPr>
                <w:lang w:val="en-GB"/>
              </w:rPr>
            </w:pPr>
            <w:r w:rsidRPr="00D8675C">
              <w:rPr>
                <w:color w:val="000000"/>
              </w:rPr>
              <w:t>Data Security</w:t>
            </w:r>
          </w:p>
        </w:tc>
        <w:tc>
          <w:tcPr>
            <w:tcW w:w="5953" w:type="dxa"/>
            <w:shd w:val="clear" w:color="auto" w:fill="auto"/>
          </w:tcPr>
          <w:p w14:paraId="6141F155" w14:textId="4A88DB03" w:rsidR="00C25448" w:rsidRPr="00D8675C" w:rsidRDefault="00C25448" w:rsidP="00C25448">
            <w:pPr>
              <w:spacing w:before="40" w:after="40"/>
              <w:rPr>
                <w:lang w:val="en-GB"/>
              </w:rPr>
            </w:pPr>
            <w:r w:rsidRPr="00D8675C">
              <w:rPr>
                <w:color w:val="000000"/>
              </w:rPr>
              <w:t xml:space="preserve">Use </w:t>
            </w:r>
            <w:r w:rsidRPr="00343C91">
              <w:rPr>
                <w:b/>
                <w:bCs/>
                <w:color w:val="000000"/>
              </w:rPr>
              <w:t>of backup and recovery</w:t>
            </w:r>
            <w:r w:rsidRPr="00D8675C">
              <w:rPr>
                <w:color w:val="000000"/>
              </w:rPr>
              <w:t xml:space="preserve"> mechanisms in case of data loss.</w:t>
            </w:r>
          </w:p>
        </w:tc>
      </w:tr>
      <w:tr w:rsidR="00C25448" w:rsidRPr="00D8675C" w14:paraId="5C3C0911" w14:textId="77777777" w:rsidTr="00C25448">
        <w:tc>
          <w:tcPr>
            <w:tcW w:w="1687" w:type="dxa"/>
            <w:shd w:val="clear" w:color="auto" w:fill="auto"/>
          </w:tcPr>
          <w:p w14:paraId="2995626B" w14:textId="2B3E7D2B" w:rsidR="00C25448" w:rsidRPr="00D8675C" w:rsidRDefault="00C25448" w:rsidP="00C25448">
            <w:pPr>
              <w:spacing w:before="40" w:after="40"/>
              <w:rPr>
                <w:rFonts w:eastAsia="Times New Roman"/>
                <w:color w:val="000000" w:themeColor="text1"/>
                <w:lang w:val="en-GB"/>
              </w:rPr>
            </w:pPr>
            <w:r w:rsidRPr="00D8675C">
              <w:rPr>
                <w:rFonts w:eastAsia="Times New Roman"/>
                <w:color w:val="000000" w:themeColor="text1"/>
                <w:lang w:val="en-GB"/>
              </w:rPr>
              <w:t>URS-02-200</w:t>
            </w:r>
          </w:p>
        </w:tc>
        <w:tc>
          <w:tcPr>
            <w:tcW w:w="1886" w:type="dxa"/>
            <w:shd w:val="clear" w:color="auto" w:fill="auto"/>
          </w:tcPr>
          <w:p w14:paraId="62ED5F09" w14:textId="5E1F37BB" w:rsidR="00C25448" w:rsidRPr="00D8675C" w:rsidRDefault="00C25448" w:rsidP="00C25448">
            <w:pPr>
              <w:spacing w:beforeLines="40" w:before="96" w:afterLines="40" w:after="96" w:line="23" w:lineRule="atLeast"/>
              <w:rPr>
                <w:lang w:val="en-GB"/>
              </w:rPr>
            </w:pPr>
            <w:r w:rsidRPr="00D8675C">
              <w:rPr>
                <w:color w:val="000000"/>
              </w:rPr>
              <w:t>Performance and Speed</w:t>
            </w:r>
          </w:p>
        </w:tc>
        <w:tc>
          <w:tcPr>
            <w:tcW w:w="5953" w:type="dxa"/>
            <w:shd w:val="clear" w:color="auto" w:fill="auto"/>
          </w:tcPr>
          <w:p w14:paraId="03F249A0" w14:textId="77777777" w:rsidR="00C25448" w:rsidRPr="00D8675C" w:rsidRDefault="00C25448" w:rsidP="00C25448">
            <w:pPr>
              <w:spacing w:before="40" w:after="40"/>
              <w:rPr>
                <w:color w:val="000000"/>
              </w:rPr>
            </w:pPr>
            <w:r w:rsidRPr="00D8675C">
              <w:rPr>
                <w:color w:val="000000"/>
              </w:rPr>
              <w:t>Average operation time:</w:t>
            </w:r>
          </w:p>
          <w:p w14:paraId="1D002D4D" w14:textId="70EFF29E" w:rsidR="00C25448" w:rsidRPr="00D8675C" w:rsidRDefault="00C25448" w:rsidP="004B5947">
            <w:pPr>
              <w:pStyle w:val="ListParagraph"/>
              <w:numPr>
                <w:ilvl w:val="0"/>
                <w:numId w:val="62"/>
              </w:numPr>
              <w:spacing w:before="40" w:after="40" w:line="360" w:lineRule="auto"/>
              <w:rPr>
                <w:rFonts w:cs="Arial"/>
                <w:lang w:val="en-GB"/>
              </w:rPr>
            </w:pPr>
            <w:r w:rsidRPr="00D8675C">
              <w:rPr>
                <w:rFonts w:cs="Arial"/>
                <w:color w:val="000000"/>
              </w:rPr>
              <w:t xml:space="preserve">Text data search - </w:t>
            </w:r>
            <w:r w:rsidRPr="00343C91">
              <w:rPr>
                <w:rFonts w:cs="Arial"/>
                <w:b/>
                <w:bCs/>
                <w:color w:val="000000"/>
              </w:rPr>
              <w:t>up to 2 seconds</w:t>
            </w:r>
          </w:p>
          <w:p w14:paraId="600574B7" w14:textId="77777777" w:rsidR="00C25448" w:rsidRPr="00D8675C" w:rsidRDefault="00C25448" w:rsidP="004B5947">
            <w:pPr>
              <w:pStyle w:val="ListParagraph"/>
              <w:numPr>
                <w:ilvl w:val="0"/>
                <w:numId w:val="62"/>
              </w:numPr>
              <w:spacing w:before="40" w:after="40" w:line="360" w:lineRule="auto"/>
              <w:rPr>
                <w:rFonts w:cs="Arial"/>
                <w:lang w:val="en-GB"/>
              </w:rPr>
            </w:pPr>
            <w:r w:rsidRPr="00D8675C">
              <w:rPr>
                <w:rFonts w:cs="Arial"/>
                <w:color w:val="000000"/>
              </w:rPr>
              <w:t xml:space="preserve">Multimedia file processing - </w:t>
            </w:r>
            <w:r w:rsidRPr="00343C91">
              <w:rPr>
                <w:rFonts w:cs="Arial"/>
                <w:b/>
                <w:bCs/>
                <w:color w:val="000000"/>
              </w:rPr>
              <w:t>up to 5 seconds</w:t>
            </w:r>
          </w:p>
          <w:p w14:paraId="4763D700" w14:textId="4C5B8CC9" w:rsidR="00C25448" w:rsidRPr="00D8675C" w:rsidRDefault="00C25448" w:rsidP="004B5947">
            <w:pPr>
              <w:pStyle w:val="ListParagraph"/>
              <w:numPr>
                <w:ilvl w:val="0"/>
                <w:numId w:val="62"/>
              </w:numPr>
              <w:spacing w:before="40" w:after="40" w:line="360" w:lineRule="auto"/>
              <w:rPr>
                <w:rFonts w:cs="Arial"/>
                <w:lang w:val="en-GB"/>
              </w:rPr>
            </w:pPr>
            <w:r w:rsidRPr="00D8675C">
              <w:rPr>
                <w:rFonts w:cs="Arial"/>
                <w:color w:val="000000"/>
              </w:rPr>
              <w:t xml:space="preserve">Report generation - </w:t>
            </w:r>
            <w:r w:rsidRPr="00343C91">
              <w:rPr>
                <w:rFonts w:cs="Arial"/>
                <w:b/>
                <w:bCs/>
                <w:color w:val="000000"/>
              </w:rPr>
              <w:t>up to 10 seconds.</w:t>
            </w:r>
          </w:p>
        </w:tc>
      </w:tr>
    </w:tbl>
    <w:p w14:paraId="4ABA62AE" w14:textId="77777777" w:rsidR="00C601DC" w:rsidRPr="00D8675C" w:rsidRDefault="00C601DC" w:rsidP="00C601DC">
      <w:pPr>
        <w:rPr>
          <w:lang w:val="en-GB"/>
        </w:rPr>
      </w:pPr>
    </w:p>
    <w:p w14:paraId="6B688DB7" w14:textId="332FAD9E" w:rsidR="00C601DC" w:rsidRPr="00D8675C" w:rsidRDefault="007A419B" w:rsidP="00BD47B6">
      <w:pPr>
        <w:pStyle w:val="Heading1"/>
        <w:numPr>
          <w:ilvl w:val="1"/>
          <w:numId w:val="67"/>
        </w:numPr>
        <w:rPr>
          <w:rFonts w:cs="Arial"/>
          <w:sz w:val="28"/>
          <w:szCs w:val="28"/>
          <w:lang w:val="en-GB"/>
        </w:rPr>
      </w:pPr>
      <w:bookmarkStart w:id="20" w:name="_Toc196839129"/>
      <w:r w:rsidRPr="00D8675C">
        <w:rPr>
          <w:rFonts w:cs="Arial"/>
          <w:sz w:val="28"/>
          <w:szCs w:val="28"/>
          <w:lang w:val="en-GB"/>
        </w:rPr>
        <w:t>Technical Pre-requisites</w:t>
      </w:r>
      <w:bookmarkEnd w:id="20"/>
      <w:r w:rsidRPr="00D8675C">
        <w:rPr>
          <w:rFonts w:cs="Arial"/>
          <w:sz w:val="28"/>
          <w:szCs w:val="28"/>
          <w:lang w:val="en-GB"/>
        </w:rPr>
        <w:t xml:space="preserve"> </w:t>
      </w:r>
    </w:p>
    <w:p w14:paraId="6C9863F5" w14:textId="77777777" w:rsidR="00CD5656" w:rsidRPr="00D8675C" w:rsidRDefault="00CD5656" w:rsidP="00CD5656">
      <w:pPr>
        <w:rPr>
          <w:lang w:val="en-GB"/>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1710"/>
        <w:gridCol w:w="6129"/>
      </w:tblGrid>
      <w:tr w:rsidR="00CD5656" w:rsidRPr="00D8675C" w14:paraId="56FE1AEA" w14:textId="77777777" w:rsidTr="004020DF">
        <w:trPr>
          <w:tblHeader/>
        </w:trPr>
        <w:tc>
          <w:tcPr>
            <w:tcW w:w="1687" w:type="dxa"/>
            <w:tcBorders>
              <w:bottom w:val="double" w:sz="4" w:space="0" w:color="auto"/>
            </w:tcBorders>
            <w:shd w:val="clear" w:color="auto" w:fill="D9E2F3" w:themeFill="accent1" w:themeFillTint="33"/>
          </w:tcPr>
          <w:p w14:paraId="2511A3E3" w14:textId="4D2BBE51" w:rsidR="00CD5656" w:rsidRPr="00D8675C" w:rsidRDefault="007A419B" w:rsidP="00CD5656">
            <w:pPr>
              <w:spacing w:before="60" w:after="60"/>
              <w:rPr>
                <w:rFonts w:eastAsia="Times New Roman"/>
                <w:b/>
                <w:bCs/>
                <w:lang w:val="en-GB"/>
              </w:rPr>
            </w:pPr>
            <w:bookmarkStart w:id="21" w:name="_Hlk461181778"/>
            <w:r w:rsidRPr="00D8675C">
              <w:rPr>
                <w:rFonts w:eastAsia="Times New Roman"/>
                <w:b/>
                <w:bCs/>
                <w:lang w:val="en-GB"/>
              </w:rPr>
              <w:t>Identifier</w:t>
            </w:r>
          </w:p>
        </w:tc>
        <w:tc>
          <w:tcPr>
            <w:tcW w:w="1710" w:type="dxa"/>
            <w:tcBorders>
              <w:bottom w:val="double" w:sz="4" w:space="0" w:color="auto"/>
            </w:tcBorders>
            <w:shd w:val="clear" w:color="auto" w:fill="D9E2F3" w:themeFill="accent1" w:themeFillTint="33"/>
          </w:tcPr>
          <w:p w14:paraId="29FBC8C6" w14:textId="155382EA" w:rsidR="00CD5656" w:rsidRPr="00D8675C" w:rsidRDefault="007A419B" w:rsidP="00CD5656">
            <w:pPr>
              <w:spacing w:before="60" w:after="60"/>
              <w:rPr>
                <w:rFonts w:eastAsia="Times New Roman"/>
                <w:b/>
                <w:bCs/>
                <w:lang w:val="en-GB"/>
              </w:rPr>
            </w:pPr>
            <w:r w:rsidRPr="00D8675C">
              <w:rPr>
                <w:rFonts w:eastAsia="Times New Roman"/>
                <w:b/>
                <w:bCs/>
                <w:lang w:val="en-GB"/>
              </w:rPr>
              <w:t>Category</w:t>
            </w:r>
          </w:p>
        </w:tc>
        <w:tc>
          <w:tcPr>
            <w:tcW w:w="6129" w:type="dxa"/>
            <w:tcBorders>
              <w:bottom w:val="double" w:sz="4" w:space="0" w:color="auto"/>
            </w:tcBorders>
            <w:shd w:val="clear" w:color="auto" w:fill="D9E2F3" w:themeFill="accent1" w:themeFillTint="33"/>
            <w:vAlign w:val="center"/>
          </w:tcPr>
          <w:p w14:paraId="3B52150B" w14:textId="0A7A2B07" w:rsidR="00CD5656" w:rsidRPr="00D8675C" w:rsidRDefault="007A419B" w:rsidP="00CD5656">
            <w:pPr>
              <w:spacing w:before="60" w:after="60"/>
              <w:rPr>
                <w:rFonts w:eastAsia="Times New Roman"/>
                <w:b/>
                <w:bCs/>
                <w:lang w:val="en-GB"/>
              </w:rPr>
            </w:pPr>
            <w:r w:rsidRPr="00D8675C">
              <w:rPr>
                <w:rFonts w:eastAsia="Times New Roman"/>
                <w:b/>
                <w:bCs/>
                <w:lang w:val="en-GB"/>
              </w:rPr>
              <w:t>Description</w:t>
            </w:r>
          </w:p>
        </w:tc>
      </w:tr>
      <w:tr w:rsidR="008554FA" w:rsidRPr="00D8675C" w14:paraId="332FB14C" w14:textId="77777777" w:rsidTr="00BD363A">
        <w:tc>
          <w:tcPr>
            <w:tcW w:w="1687" w:type="dxa"/>
            <w:shd w:val="clear" w:color="auto" w:fill="auto"/>
          </w:tcPr>
          <w:p w14:paraId="6D5B6DA1" w14:textId="77777777" w:rsidR="008554FA" w:rsidRPr="00D8675C" w:rsidRDefault="008554FA" w:rsidP="008554FA">
            <w:pPr>
              <w:spacing w:before="40" w:after="40"/>
              <w:rPr>
                <w:rFonts w:eastAsia="Times New Roman"/>
                <w:color w:val="000000" w:themeColor="text1"/>
                <w:lang w:val="en-GB"/>
              </w:rPr>
            </w:pPr>
            <w:r w:rsidRPr="00D8675C">
              <w:rPr>
                <w:rFonts w:eastAsia="Times New Roman"/>
                <w:color w:val="000000" w:themeColor="text1"/>
                <w:lang w:val="en-GB"/>
              </w:rPr>
              <w:t>URS-03-010</w:t>
            </w:r>
          </w:p>
        </w:tc>
        <w:tc>
          <w:tcPr>
            <w:tcW w:w="1710" w:type="dxa"/>
            <w:shd w:val="clear" w:color="auto" w:fill="auto"/>
          </w:tcPr>
          <w:p w14:paraId="26A04FEA" w14:textId="22349C5D" w:rsidR="008554FA" w:rsidRPr="00D8675C" w:rsidRDefault="008554FA" w:rsidP="008554FA">
            <w:pPr>
              <w:spacing w:before="40" w:after="40"/>
              <w:rPr>
                <w:rFonts w:eastAsia="Times New Roman"/>
                <w:color w:val="000000" w:themeColor="text1"/>
                <w:lang w:val="en-GB"/>
              </w:rPr>
            </w:pPr>
            <w:r w:rsidRPr="00D8675C">
              <w:rPr>
                <w:color w:val="000000"/>
              </w:rPr>
              <w:t>Operating System</w:t>
            </w:r>
          </w:p>
        </w:tc>
        <w:tc>
          <w:tcPr>
            <w:tcW w:w="6129" w:type="dxa"/>
            <w:shd w:val="clear" w:color="auto" w:fill="auto"/>
          </w:tcPr>
          <w:p w14:paraId="216420C0" w14:textId="77777777" w:rsidR="008554FA" w:rsidRPr="00D8675C" w:rsidRDefault="008554FA" w:rsidP="008554FA">
            <w:pPr>
              <w:spacing w:after="160" w:line="240" w:lineRule="auto"/>
              <w:jc w:val="both"/>
              <w:rPr>
                <w:color w:val="000000"/>
              </w:rPr>
            </w:pPr>
            <w:r w:rsidRPr="00D8675C">
              <w:rPr>
                <w:color w:val="000000"/>
              </w:rPr>
              <w:t>The system must operate as a web application. It should be compatible with:</w:t>
            </w:r>
          </w:p>
          <w:p w14:paraId="431EAD2A" w14:textId="0AE60B96" w:rsidR="00BD363A" w:rsidRPr="00D8675C" w:rsidRDefault="008554FA" w:rsidP="004B5947">
            <w:pPr>
              <w:pStyle w:val="ListParagraph"/>
              <w:numPr>
                <w:ilvl w:val="0"/>
                <w:numId w:val="63"/>
              </w:numPr>
              <w:spacing w:after="160" w:line="360" w:lineRule="auto"/>
              <w:jc w:val="both"/>
              <w:rPr>
                <w:rFonts w:cs="Arial"/>
                <w:color w:val="000000"/>
              </w:rPr>
            </w:pPr>
            <w:r w:rsidRPr="00D8675C">
              <w:rPr>
                <w:rFonts w:cs="Arial"/>
                <w:color w:val="000000"/>
              </w:rPr>
              <w:t>Chrome</w:t>
            </w:r>
            <w:r w:rsidR="00BD363A" w:rsidRPr="00D8675C">
              <w:rPr>
                <w:rFonts w:cs="Arial"/>
                <w:color w:val="000000"/>
              </w:rPr>
              <w:t xml:space="preserve"> </w:t>
            </w:r>
            <w:r w:rsidRPr="00D8675C">
              <w:rPr>
                <w:rFonts w:cs="Arial"/>
                <w:color w:val="000000"/>
              </w:rPr>
              <w:t>26.0</w:t>
            </w:r>
          </w:p>
          <w:p w14:paraId="50C7994F" w14:textId="77777777" w:rsidR="00BD363A" w:rsidRPr="00D8675C" w:rsidRDefault="008554FA" w:rsidP="004B5947">
            <w:pPr>
              <w:pStyle w:val="ListParagraph"/>
              <w:numPr>
                <w:ilvl w:val="0"/>
                <w:numId w:val="63"/>
              </w:numPr>
              <w:spacing w:after="160" w:line="360" w:lineRule="auto"/>
              <w:jc w:val="both"/>
              <w:rPr>
                <w:rFonts w:cs="Arial"/>
                <w:color w:val="000000"/>
              </w:rPr>
            </w:pPr>
            <w:r w:rsidRPr="00D8675C">
              <w:rPr>
                <w:rFonts w:cs="Arial"/>
                <w:color w:val="000000"/>
              </w:rPr>
              <w:t>Edge/IE</w:t>
            </w:r>
            <w:r w:rsidR="00BD363A" w:rsidRPr="00D8675C">
              <w:rPr>
                <w:rFonts w:cs="Arial"/>
                <w:color w:val="000000"/>
              </w:rPr>
              <w:t xml:space="preserve"> </w:t>
            </w:r>
            <w:r w:rsidRPr="00D8675C">
              <w:rPr>
                <w:rFonts w:cs="Arial"/>
                <w:color w:val="000000"/>
              </w:rPr>
              <w:t>10.0</w:t>
            </w:r>
          </w:p>
          <w:p w14:paraId="0DD27090" w14:textId="77777777" w:rsidR="00BD363A" w:rsidRPr="00D8675C" w:rsidRDefault="008554FA" w:rsidP="004B5947">
            <w:pPr>
              <w:pStyle w:val="ListParagraph"/>
              <w:numPr>
                <w:ilvl w:val="0"/>
                <w:numId w:val="63"/>
              </w:numPr>
              <w:spacing w:after="160" w:line="360" w:lineRule="auto"/>
              <w:jc w:val="both"/>
              <w:rPr>
                <w:rFonts w:cs="Arial"/>
                <w:color w:val="000000"/>
              </w:rPr>
            </w:pPr>
            <w:r w:rsidRPr="00D8675C">
              <w:rPr>
                <w:rFonts w:cs="Arial"/>
                <w:color w:val="000000"/>
              </w:rPr>
              <w:lastRenderedPageBreak/>
              <w:t>Mozilla</w:t>
            </w:r>
            <w:r w:rsidR="00BD363A" w:rsidRPr="00D8675C">
              <w:rPr>
                <w:rFonts w:cs="Arial"/>
                <w:color w:val="000000"/>
              </w:rPr>
              <w:t xml:space="preserve"> </w:t>
            </w:r>
            <w:r w:rsidRPr="00D8675C">
              <w:rPr>
                <w:rFonts w:cs="Arial"/>
                <w:color w:val="000000"/>
              </w:rPr>
              <w:t>37.0</w:t>
            </w:r>
            <w:r w:rsidR="00BD363A" w:rsidRPr="00D8675C">
              <w:rPr>
                <w:rFonts w:cs="Arial"/>
                <w:color w:val="000000"/>
              </w:rPr>
              <w:t xml:space="preserve"> </w:t>
            </w:r>
          </w:p>
          <w:p w14:paraId="55B95F0B" w14:textId="77777777" w:rsidR="00BD363A" w:rsidRPr="00D8675C" w:rsidRDefault="008554FA" w:rsidP="004B5947">
            <w:pPr>
              <w:pStyle w:val="ListParagraph"/>
              <w:numPr>
                <w:ilvl w:val="0"/>
                <w:numId w:val="63"/>
              </w:numPr>
              <w:spacing w:after="160" w:line="360" w:lineRule="auto"/>
              <w:jc w:val="both"/>
              <w:rPr>
                <w:rFonts w:cs="Arial"/>
                <w:color w:val="000000"/>
              </w:rPr>
            </w:pPr>
            <w:r w:rsidRPr="00D8675C">
              <w:rPr>
                <w:rFonts w:cs="Arial"/>
                <w:color w:val="000000"/>
              </w:rPr>
              <w:t>Safari 11.1</w:t>
            </w:r>
          </w:p>
          <w:p w14:paraId="6F2680FF" w14:textId="30C022AC" w:rsidR="00BD363A" w:rsidRPr="00D8675C" w:rsidRDefault="008554FA" w:rsidP="00BD363A">
            <w:pPr>
              <w:pStyle w:val="ListParagraph"/>
              <w:numPr>
                <w:ilvl w:val="0"/>
                <w:numId w:val="63"/>
              </w:numPr>
              <w:spacing w:after="160" w:line="240" w:lineRule="auto"/>
              <w:jc w:val="both"/>
              <w:rPr>
                <w:rFonts w:cs="Arial"/>
                <w:color w:val="000000"/>
              </w:rPr>
            </w:pPr>
            <w:r w:rsidRPr="00D8675C">
              <w:rPr>
                <w:rFonts w:cs="Arial"/>
                <w:color w:val="000000"/>
              </w:rPr>
              <w:t>Opera 15.0</w:t>
            </w:r>
          </w:p>
        </w:tc>
      </w:tr>
      <w:tr w:rsidR="008554FA" w:rsidRPr="00D8675C" w14:paraId="167CA65B" w14:textId="77777777" w:rsidTr="00BD363A">
        <w:tc>
          <w:tcPr>
            <w:tcW w:w="1687" w:type="dxa"/>
            <w:shd w:val="clear" w:color="auto" w:fill="auto"/>
          </w:tcPr>
          <w:p w14:paraId="2EE0CEF4" w14:textId="7565E4A9" w:rsidR="008554FA" w:rsidRPr="00D8675C" w:rsidRDefault="008554FA" w:rsidP="008554FA">
            <w:pPr>
              <w:spacing w:before="40" w:after="40"/>
              <w:rPr>
                <w:rFonts w:eastAsia="Times New Roman"/>
                <w:color w:val="000000" w:themeColor="text1"/>
                <w:lang w:val="en-GB"/>
              </w:rPr>
            </w:pPr>
            <w:r w:rsidRPr="00D8675C">
              <w:rPr>
                <w:rFonts w:eastAsia="Times New Roman"/>
                <w:color w:val="000000" w:themeColor="text1"/>
                <w:lang w:val="en-GB"/>
              </w:rPr>
              <w:lastRenderedPageBreak/>
              <w:t>URS-03-020</w:t>
            </w:r>
          </w:p>
        </w:tc>
        <w:tc>
          <w:tcPr>
            <w:tcW w:w="1710" w:type="dxa"/>
            <w:shd w:val="clear" w:color="auto" w:fill="auto"/>
          </w:tcPr>
          <w:p w14:paraId="01703C70" w14:textId="496BDBEE" w:rsidR="008554FA" w:rsidRPr="00D8675C" w:rsidRDefault="008554FA" w:rsidP="008554FA">
            <w:pPr>
              <w:spacing w:before="40" w:after="40"/>
              <w:rPr>
                <w:color w:val="000000" w:themeColor="text1"/>
                <w:lang w:val="en-GB"/>
              </w:rPr>
            </w:pPr>
            <w:r w:rsidRPr="00D8675C">
              <w:rPr>
                <w:color w:val="000000"/>
              </w:rPr>
              <w:t>Integrations</w:t>
            </w:r>
          </w:p>
        </w:tc>
        <w:tc>
          <w:tcPr>
            <w:tcW w:w="6129" w:type="dxa"/>
            <w:shd w:val="clear" w:color="auto" w:fill="auto"/>
          </w:tcPr>
          <w:p w14:paraId="49CB4757" w14:textId="5B075EA2" w:rsidR="008554FA" w:rsidRPr="00D8675C" w:rsidRDefault="008554FA" w:rsidP="008554FA">
            <w:pPr>
              <w:spacing w:before="100" w:beforeAutospacing="1" w:after="100" w:afterAutospacing="1" w:line="240" w:lineRule="auto"/>
              <w:rPr>
                <w:rFonts w:eastAsia="Times New Roman"/>
                <w:lang w:val="en-GB"/>
              </w:rPr>
            </w:pPr>
            <w:r w:rsidRPr="00D8675C">
              <w:rPr>
                <w:color w:val="000000"/>
              </w:rPr>
              <w:t>The system must support SSO with MS Azure, Google, and Okta.</w:t>
            </w:r>
          </w:p>
        </w:tc>
      </w:tr>
      <w:tr w:rsidR="008554FA" w:rsidRPr="00D8675C" w14:paraId="0EB07E0A" w14:textId="77777777" w:rsidTr="00BD363A">
        <w:tc>
          <w:tcPr>
            <w:tcW w:w="1687" w:type="dxa"/>
            <w:shd w:val="clear" w:color="auto" w:fill="auto"/>
          </w:tcPr>
          <w:p w14:paraId="1112F9F9" w14:textId="5539BB2A" w:rsidR="008554FA" w:rsidRPr="00D8675C" w:rsidRDefault="008554FA" w:rsidP="008554FA">
            <w:pPr>
              <w:spacing w:before="40" w:after="40"/>
              <w:rPr>
                <w:rFonts w:eastAsia="Times New Roman"/>
                <w:color w:val="000000" w:themeColor="text1"/>
                <w:lang w:val="en-GB"/>
              </w:rPr>
            </w:pPr>
            <w:r w:rsidRPr="00D8675C">
              <w:rPr>
                <w:rFonts w:eastAsia="Times New Roman"/>
                <w:color w:val="000000" w:themeColor="text1"/>
                <w:lang w:val="en-GB"/>
              </w:rPr>
              <w:t>URS-03-030</w:t>
            </w:r>
          </w:p>
        </w:tc>
        <w:tc>
          <w:tcPr>
            <w:tcW w:w="1710" w:type="dxa"/>
            <w:shd w:val="clear" w:color="auto" w:fill="auto"/>
          </w:tcPr>
          <w:p w14:paraId="200C6D9F" w14:textId="095B7A65" w:rsidR="008554FA" w:rsidRPr="00D8675C" w:rsidRDefault="008554FA" w:rsidP="008554FA">
            <w:pPr>
              <w:spacing w:before="40" w:after="40"/>
              <w:rPr>
                <w:color w:val="000000" w:themeColor="text1"/>
                <w:lang w:val="en-GB"/>
              </w:rPr>
            </w:pPr>
            <w:r w:rsidRPr="00D8675C">
              <w:rPr>
                <w:color w:val="000000"/>
              </w:rPr>
              <w:t>Notifications</w:t>
            </w:r>
          </w:p>
        </w:tc>
        <w:tc>
          <w:tcPr>
            <w:tcW w:w="6129" w:type="dxa"/>
            <w:shd w:val="clear" w:color="auto" w:fill="auto"/>
          </w:tcPr>
          <w:p w14:paraId="17D62E07" w14:textId="7C9F7963" w:rsidR="008554FA" w:rsidRPr="00D8675C" w:rsidRDefault="008554FA" w:rsidP="008554FA">
            <w:pPr>
              <w:spacing w:before="100" w:beforeAutospacing="1" w:after="100" w:afterAutospacing="1" w:line="240" w:lineRule="auto"/>
              <w:rPr>
                <w:rFonts w:eastAsia="Times New Roman"/>
                <w:lang w:val="en-GB"/>
              </w:rPr>
            </w:pPr>
            <w:r w:rsidRPr="00D8675C">
              <w:rPr>
                <w:color w:val="000000"/>
              </w:rPr>
              <w:t>The system must be able to send notifications via phone number and/or email.</w:t>
            </w:r>
          </w:p>
        </w:tc>
      </w:tr>
      <w:tr w:rsidR="008554FA" w:rsidRPr="00D8675C" w14:paraId="3E5DC411" w14:textId="77777777" w:rsidTr="00BD363A">
        <w:tc>
          <w:tcPr>
            <w:tcW w:w="1687" w:type="dxa"/>
            <w:shd w:val="clear" w:color="auto" w:fill="auto"/>
          </w:tcPr>
          <w:p w14:paraId="64952FAC" w14:textId="79401940" w:rsidR="008554FA" w:rsidRPr="00D8675C" w:rsidRDefault="008554FA" w:rsidP="008554FA">
            <w:pPr>
              <w:spacing w:before="40" w:after="40"/>
              <w:rPr>
                <w:rFonts w:eastAsia="Times New Roman"/>
                <w:color w:val="000000" w:themeColor="text1"/>
                <w:lang w:val="en-GB"/>
              </w:rPr>
            </w:pPr>
            <w:r w:rsidRPr="00D8675C">
              <w:rPr>
                <w:rFonts w:eastAsia="Times New Roman"/>
                <w:color w:val="000000" w:themeColor="text1"/>
                <w:lang w:val="en-GB"/>
              </w:rPr>
              <w:t>URS-03-040</w:t>
            </w:r>
          </w:p>
        </w:tc>
        <w:tc>
          <w:tcPr>
            <w:tcW w:w="1710" w:type="dxa"/>
            <w:shd w:val="clear" w:color="auto" w:fill="auto"/>
          </w:tcPr>
          <w:p w14:paraId="4A52C262" w14:textId="70C17656" w:rsidR="008554FA" w:rsidRPr="00D8675C" w:rsidRDefault="008554FA" w:rsidP="008554FA">
            <w:pPr>
              <w:spacing w:before="40" w:after="40"/>
              <w:rPr>
                <w:color w:val="000000" w:themeColor="text1"/>
                <w:lang w:val="en-GB"/>
              </w:rPr>
            </w:pPr>
            <w:r w:rsidRPr="00D8675C">
              <w:rPr>
                <w:color w:val="000000"/>
              </w:rPr>
              <w:t>Data</w:t>
            </w:r>
          </w:p>
        </w:tc>
        <w:tc>
          <w:tcPr>
            <w:tcW w:w="6129" w:type="dxa"/>
            <w:shd w:val="clear" w:color="auto" w:fill="auto"/>
          </w:tcPr>
          <w:p w14:paraId="63F80ED4" w14:textId="2F273C2A" w:rsidR="008554FA" w:rsidRPr="00D8675C" w:rsidRDefault="008554FA" w:rsidP="008554FA">
            <w:pPr>
              <w:spacing w:before="100" w:beforeAutospacing="1" w:after="100" w:afterAutospacing="1" w:line="240" w:lineRule="auto"/>
              <w:rPr>
                <w:rFonts w:eastAsia="Times New Roman"/>
                <w:lang w:val="en-GB"/>
              </w:rPr>
            </w:pPr>
            <w:r w:rsidRPr="00D8675C">
              <w:rPr>
                <w:color w:val="000000"/>
              </w:rPr>
              <w:t>The system must support the Ukrainian language.</w:t>
            </w:r>
          </w:p>
        </w:tc>
      </w:tr>
      <w:tr w:rsidR="008554FA" w:rsidRPr="00D8675C" w14:paraId="3088F5D5" w14:textId="77777777" w:rsidTr="00BD363A">
        <w:tc>
          <w:tcPr>
            <w:tcW w:w="1687" w:type="dxa"/>
            <w:shd w:val="clear" w:color="auto" w:fill="auto"/>
          </w:tcPr>
          <w:p w14:paraId="53D6642B" w14:textId="02EA9A12" w:rsidR="008554FA" w:rsidRPr="00D8675C" w:rsidRDefault="008554FA" w:rsidP="008554FA">
            <w:pPr>
              <w:spacing w:before="40" w:after="40"/>
              <w:rPr>
                <w:rFonts w:eastAsia="Times New Roman"/>
                <w:color w:val="000000" w:themeColor="text1"/>
                <w:lang w:val="en-GB"/>
              </w:rPr>
            </w:pPr>
            <w:r w:rsidRPr="00D8675C">
              <w:rPr>
                <w:rFonts w:eastAsia="Times New Roman"/>
                <w:color w:val="000000" w:themeColor="text1"/>
                <w:lang w:val="en-GB"/>
              </w:rPr>
              <w:t>URS-03-050</w:t>
            </w:r>
          </w:p>
        </w:tc>
        <w:tc>
          <w:tcPr>
            <w:tcW w:w="1710" w:type="dxa"/>
            <w:shd w:val="clear" w:color="auto" w:fill="auto"/>
          </w:tcPr>
          <w:p w14:paraId="62CD94F8" w14:textId="0527F11A" w:rsidR="008554FA" w:rsidRPr="00D8675C" w:rsidRDefault="008554FA" w:rsidP="008554FA">
            <w:pPr>
              <w:spacing w:before="40" w:after="40"/>
              <w:rPr>
                <w:color w:val="000000" w:themeColor="text1"/>
                <w:lang w:val="en-GB"/>
              </w:rPr>
            </w:pPr>
            <w:r w:rsidRPr="00D8675C">
              <w:rPr>
                <w:color w:val="000000"/>
              </w:rPr>
              <w:t>Architecture</w:t>
            </w:r>
          </w:p>
        </w:tc>
        <w:tc>
          <w:tcPr>
            <w:tcW w:w="6129" w:type="dxa"/>
            <w:shd w:val="clear" w:color="auto" w:fill="auto"/>
          </w:tcPr>
          <w:p w14:paraId="03D8D5A6" w14:textId="7EA6E561" w:rsidR="008554FA" w:rsidRPr="00D8675C" w:rsidRDefault="0042625F" w:rsidP="008554FA">
            <w:pPr>
              <w:spacing w:before="100" w:beforeAutospacing="1" w:after="100" w:afterAutospacing="1" w:line="240" w:lineRule="auto"/>
              <w:rPr>
                <w:rFonts w:eastAsia="Times New Roman"/>
                <w:lang w:val="en-GB"/>
              </w:rPr>
            </w:pPr>
            <w:r w:rsidRPr="00D8675C">
              <w:rPr>
                <w:color w:val="000000"/>
              </w:rPr>
              <w:t>The system architecture must be designed in accordance with the Regulatory Document on Technical Information Protection of Ukraine (НД ТЗІ 3.7-003-05) “Procedure for developing a comprehensive information protection system within an information and telecommunication system,” as issued by the State Service of Special Communications and Information Protection of Ukraine (SSSCIP).</w:t>
            </w:r>
          </w:p>
        </w:tc>
      </w:tr>
      <w:bookmarkEnd w:id="21"/>
    </w:tbl>
    <w:p w14:paraId="5197263D" w14:textId="77777777" w:rsidR="00AF563F" w:rsidRPr="00D8675C" w:rsidRDefault="00AF563F" w:rsidP="00C601DC">
      <w:pPr>
        <w:rPr>
          <w:lang w:val="en-GB"/>
        </w:rPr>
      </w:pPr>
    </w:p>
    <w:p w14:paraId="6BD9FFBF" w14:textId="24620D9B" w:rsidR="00716447" w:rsidRDefault="00D11199" w:rsidP="00BD47B6">
      <w:pPr>
        <w:pStyle w:val="Heading1"/>
        <w:numPr>
          <w:ilvl w:val="1"/>
          <w:numId w:val="67"/>
        </w:numPr>
        <w:rPr>
          <w:rFonts w:cs="Arial"/>
          <w:sz w:val="28"/>
          <w:szCs w:val="28"/>
          <w:lang w:val="uk-UA"/>
        </w:rPr>
      </w:pPr>
      <w:bookmarkStart w:id="22" w:name="_Toc196839130"/>
      <w:r w:rsidRPr="00D8675C">
        <w:rPr>
          <w:rFonts w:cs="Arial"/>
          <w:sz w:val="28"/>
          <w:szCs w:val="28"/>
          <w:lang w:val="en-GB"/>
        </w:rPr>
        <w:t>Compliance requirements</w:t>
      </w:r>
      <w:bookmarkEnd w:id="22"/>
    </w:p>
    <w:p w14:paraId="203EF636" w14:textId="77777777" w:rsidR="00EA4504" w:rsidRDefault="00EA4504" w:rsidP="00EA4504">
      <w:pPr>
        <w:rPr>
          <w:lang w:val="uk-UA"/>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1E0" w:firstRow="1" w:lastRow="1" w:firstColumn="1" w:lastColumn="1" w:noHBand="0" w:noVBand="0"/>
      </w:tblPr>
      <w:tblGrid>
        <w:gridCol w:w="1687"/>
        <w:gridCol w:w="1744"/>
        <w:gridCol w:w="6237"/>
      </w:tblGrid>
      <w:tr w:rsidR="003838F5" w:rsidRPr="00D8675C" w14:paraId="374F754A" w14:textId="77777777" w:rsidTr="00D54995">
        <w:trPr>
          <w:tblHeader/>
        </w:trPr>
        <w:tc>
          <w:tcPr>
            <w:tcW w:w="1687" w:type="dxa"/>
            <w:tcBorders>
              <w:top w:val="single" w:sz="4" w:space="0" w:color="auto"/>
              <w:left w:val="single" w:sz="4" w:space="0" w:color="auto"/>
              <w:bottom w:val="single" w:sz="2" w:space="0" w:color="auto"/>
              <w:right w:val="single" w:sz="4" w:space="0" w:color="auto"/>
            </w:tcBorders>
            <w:shd w:val="clear" w:color="auto" w:fill="D9E2F3" w:themeFill="accent1" w:themeFillTint="33"/>
          </w:tcPr>
          <w:p w14:paraId="62FFFEC7" w14:textId="4823449A" w:rsidR="003838F5" w:rsidRPr="00D8675C" w:rsidRDefault="00D11199" w:rsidP="003838F5">
            <w:pPr>
              <w:spacing w:before="60" w:after="60"/>
              <w:rPr>
                <w:rFonts w:eastAsia="Times New Roman"/>
                <w:b/>
                <w:bCs/>
                <w:lang w:val="en-GB"/>
              </w:rPr>
            </w:pPr>
            <w:r w:rsidRPr="00D8675C">
              <w:rPr>
                <w:rFonts w:eastAsia="Times New Roman"/>
                <w:b/>
                <w:bCs/>
                <w:lang w:val="en-GB"/>
              </w:rPr>
              <w:t>Identifier</w:t>
            </w:r>
          </w:p>
        </w:tc>
        <w:tc>
          <w:tcPr>
            <w:tcW w:w="1744" w:type="dxa"/>
            <w:tcBorders>
              <w:top w:val="single" w:sz="4" w:space="0" w:color="auto"/>
              <w:left w:val="single" w:sz="4" w:space="0" w:color="auto"/>
              <w:bottom w:val="single" w:sz="2" w:space="0" w:color="auto"/>
              <w:right w:val="single" w:sz="4" w:space="0" w:color="auto"/>
            </w:tcBorders>
            <w:shd w:val="clear" w:color="auto" w:fill="D9E2F3" w:themeFill="accent1" w:themeFillTint="33"/>
          </w:tcPr>
          <w:p w14:paraId="0C56A03D" w14:textId="42755EA6" w:rsidR="003838F5" w:rsidRPr="00D8675C" w:rsidRDefault="00D11199" w:rsidP="003838F5">
            <w:pPr>
              <w:spacing w:before="60" w:after="60"/>
              <w:rPr>
                <w:rFonts w:eastAsia="Times New Roman"/>
                <w:b/>
                <w:bCs/>
                <w:lang w:val="en-GB"/>
              </w:rPr>
            </w:pPr>
            <w:r w:rsidRPr="00D8675C">
              <w:rPr>
                <w:rFonts w:eastAsia="Times New Roman"/>
                <w:b/>
                <w:bCs/>
                <w:lang w:val="en-GB"/>
              </w:rPr>
              <w:t>Category</w:t>
            </w:r>
          </w:p>
        </w:tc>
        <w:tc>
          <w:tcPr>
            <w:tcW w:w="6237" w:type="dxa"/>
            <w:tcBorders>
              <w:top w:val="single" w:sz="4" w:space="0" w:color="auto"/>
              <w:left w:val="single" w:sz="4" w:space="0" w:color="auto"/>
              <w:bottom w:val="single" w:sz="2" w:space="0" w:color="auto"/>
              <w:right w:val="single" w:sz="4" w:space="0" w:color="auto"/>
            </w:tcBorders>
            <w:shd w:val="clear" w:color="auto" w:fill="D9E2F3" w:themeFill="accent1" w:themeFillTint="33"/>
            <w:vAlign w:val="center"/>
          </w:tcPr>
          <w:p w14:paraId="724E0CD6" w14:textId="55771409" w:rsidR="003838F5" w:rsidRPr="00D8675C" w:rsidRDefault="00D11199" w:rsidP="003838F5">
            <w:pPr>
              <w:spacing w:before="60" w:after="60"/>
              <w:rPr>
                <w:rFonts w:eastAsia="Times New Roman"/>
                <w:b/>
                <w:bCs/>
                <w:lang w:val="en-GB"/>
              </w:rPr>
            </w:pPr>
            <w:r w:rsidRPr="00D8675C">
              <w:rPr>
                <w:rFonts w:eastAsia="Times New Roman"/>
                <w:b/>
                <w:bCs/>
                <w:lang w:val="en-GB"/>
              </w:rPr>
              <w:t>Description</w:t>
            </w:r>
          </w:p>
        </w:tc>
      </w:tr>
      <w:tr w:rsidR="00BF65AF" w:rsidRPr="00D8675C" w14:paraId="50E4EA3E"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7E5361FC" w14:textId="77777777" w:rsidR="00BF65AF" w:rsidRPr="00D8675C" w:rsidRDefault="00BF65AF" w:rsidP="00BF65AF">
            <w:pPr>
              <w:spacing w:before="60" w:after="60"/>
              <w:rPr>
                <w:rFonts w:eastAsia="Times New Roman"/>
                <w:lang w:val="en-GB"/>
              </w:rPr>
            </w:pPr>
            <w:r w:rsidRPr="00D8675C">
              <w:rPr>
                <w:rFonts w:eastAsia="Times New Roman"/>
                <w:lang w:val="en-GB"/>
              </w:rPr>
              <w:t>URS-04-01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20928F17" w14:textId="3808D440" w:rsidR="00BF65AF" w:rsidRPr="00D8675C" w:rsidRDefault="00BF65AF" w:rsidP="00BF65AF">
            <w:pPr>
              <w:spacing w:before="60" w:after="60"/>
              <w:rPr>
                <w:rFonts w:eastAsia="Times New Roman"/>
                <w:lang w:val="en-GB"/>
              </w:rPr>
            </w:pPr>
            <w:r w:rsidRPr="00D8675C">
              <w:rPr>
                <w:color w:val="000000"/>
              </w:rPr>
              <w:t>Reporting</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318831A2" w14:textId="73CC436B" w:rsidR="00BF65AF" w:rsidRPr="00D8675C" w:rsidRDefault="00BF65AF" w:rsidP="00BF65AF">
            <w:pPr>
              <w:spacing w:before="60" w:after="60"/>
              <w:rPr>
                <w:rFonts w:eastAsia="Times New Roman"/>
              </w:rPr>
            </w:pPr>
            <w:r w:rsidRPr="00D8675C">
              <w:rPr>
                <w:color w:val="000000"/>
              </w:rPr>
              <w:t>There must be an option to print the full report without altering its content.</w:t>
            </w:r>
          </w:p>
        </w:tc>
      </w:tr>
      <w:tr w:rsidR="00BF65AF" w:rsidRPr="00D8675C" w14:paraId="4B0E6210"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78FB36EB" w14:textId="77777777" w:rsidR="00BF65AF" w:rsidRPr="00D8675C" w:rsidRDefault="00BF65AF" w:rsidP="00BF65AF">
            <w:pPr>
              <w:spacing w:before="60" w:after="60"/>
              <w:rPr>
                <w:rFonts w:eastAsia="Times New Roman"/>
                <w:lang w:val="en-GB"/>
              </w:rPr>
            </w:pPr>
            <w:r w:rsidRPr="00D8675C">
              <w:rPr>
                <w:rFonts w:eastAsia="Times New Roman"/>
                <w:lang w:val="en-GB"/>
              </w:rPr>
              <w:t>URS-04-02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6184BECE" w14:textId="755FDD8C" w:rsidR="00BF65AF" w:rsidRPr="00D8675C" w:rsidRDefault="00BF65AF" w:rsidP="00BF65AF">
            <w:pPr>
              <w:spacing w:before="60" w:after="60"/>
              <w:rPr>
                <w:rFonts w:eastAsia="Times New Roman"/>
                <w:lang w:val="en-GB"/>
              </w:rPr>
            </w:pPr>
            <w:r w:rsidRPr="00D8675C">
              <w:rPr>
                <w:color w:val="000000"/>
              </w:rPr>
              <w:t>Reporting</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3C98C019" w14:textId="509E8803" w:rsidR="00BF65AF" w:rsidRPr="00D8675C" w:rsidRDefault="00BF65AF" w:rsidP="00BF65AF">
            <w:pPr>
              <w:spacing w:before="60" w:after="60"/>
              <w:rPr>
                <w:rFonts w:eastAsia="Times New Roman"/>
              </w:rPr>
            </w:pPr>
            <w:r w:rsidRPr="00D8675C">
              <w:rPr>
                <w:color w:val="000000"/>
              </w:rPr>
              <w:t>There must be an option to fully save the report in PDF format without changing the content.</w:t>
            </w:r>
          </w:p>
        </w:tc>
      </w:tr>
      <w:tr w:rsidR="00BF65AF" w:rsidRPr="00D8675C" w14:paraId="0C68A1CE"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516A0692" w14:textId="77777777" w:rsidR="00BF65AF" w:rsidRPr="00D8675C" w:rsidRDefault="00BF65AF" w:rsidP="00BF65AF">
            <w:pPr>
              <w:spacing w:before="60" w:after="60"/>
              <w:rPr>
                <w:rFonts w:eastAsia="Times New Roman"/>
                <w:lang w:val="en-GB"/>
              </w:rPr>
            </w:pPr>
            <w:r w:rsidRPr="00D8675C">
              <w:rPr>
                <w:rFonts w:eastAsia="Times New Roman"/>
                <w:lang w:val="en-GB"/>
              </w:rPr>
              <w:t>URS-04-04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4A4B9A76" w14:textId="360E6D11" w:rsidR="00BF65AF" w:rsidRPr="00D8675C" w:rsidRDefault="00BF65AF" w:rsidP="00BF65AF">
            <w:pPr>
              <w:spacing w:before="60" w:after="60"/>
              <w:rPr>
                <w:rFonts w:eastAsia="Times New Roman"/>
                <w:lang w:val="en-GB"/>
              </w:rPr>
            </w:pPr>
            <w:r w:rsidRPr="00D8675C">
              <w:rPr>
                <w:color w:val="000000"/>
              </w:rPr>
              <w:t>Access</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51718E30" w14:textId="220F1FB7" w:rsidR="00BF65AF" w:rsidRPr="00D8675C" w:rsidRDefault="00BF65AF" w:rsidP="00BF65AF">
            <w:pPr>
              <w:spacing w:before="60" w:after="60"/>
              <w:rPr>
                <w:rFonts w:eastAsia="Times New Roman"/>
              </w:rPr>
            </w:pPr>
            <w:r w:rsidRPr="00D8675C">
              <w:rPr>
                <w:color w:val="000000"/>
              </w:rPr>
              <w:t>Access to the System must be restricted to users with a username, password, and MFA (multi-factor authentication).</w:t>
            </w:r>
          </w:p>
        </w:tc>
      </w:tr>
      <w:tr w:rsidR="00BF65AF" w:rsidRPr="00D8675C" w14:paraId="50B73C14"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25141190" w14:textId="77777777" w:rsidR="00BF65AF" w:rsidRPr="00D8675C" w:rsidRDefault="00BF65AF" w:rsidP="00BF65AF">
            <w:pPr>
              <w:spacing w:before="60" w:after="60"/>
              <w:rPr>
                <w:rFonts w:eastAsia="Times New Roman"/>
                <w:lang w:val="en-GB"/>
              </w:rPr>
            </w:pPr>
            <w:r w:rsidRPr="00D8675C">
              <w:rPr>
                <w:rFonts w:eastAsia="Times New Roman"/>
                <w:lang w:val="en-GB"/>
              </w:rPr>
              <w:t>URS-04-05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2AD30B68" w14:textId="7990BB19" w:rsidR="00BF65AF" w:rsidRPr="00D8675C" w:rsidRDefault="00BF65AF" w:rsidP="00BF65AF">
            <w:pPr>
              <w:spacing w:before="60" w:after="60"/>
              <w:rPr>
                <w:rFonts w:eastAsia="Times New Roman"/>
                <w:lang w:val="en-GB"/>
              </w:rPr>
            </w:pPr>
            <w:r w:rsidRPr="00D8675C">
              <w:rPr>
                <w:color w:val="000000"/>
              </w:rPr>
              <w:t>Access</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7D696E3E" w14:textId="3EE57082" w:rsidR="00BF65AF" w:rsidRPr="00D8675C" w:rsidRDefault="00BF65AF" w:rsidP="00BF65AF">
            <w:pPr>
              <w:spacing w:before="60" w:after="60"/>
              <w:rPr>
                <w:rFonts w:eastAsia="Times New Roman"/>
              </w:rPr>
            </w:pPr>
            <w:r w:rsidRPr="00D8675C">
              <w:rPr>
                <w:color w:val="000000"/>
              </w:rPr>
              <w:t>The system must support Azure ID SSO/Google SSO (SAML) or have built-in multi-factor authentication.</w:t>
            </w:r>
          </w:p>
        </w:tc>
      </w:tr>
      <w:tr w:rsidR="00BF65AF" w:rsidRPr="00D8675C" w14:paraId="60D41C5E"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2088B956" w14:textId="77777777" w:rsidR="00BF65AF" w:rsidRPr="00D8675C" w:rsidRDefault="00BF65AF" w:rsidP="00BF65AF">
            <w:pPr>
              <w:spacing w:before="60" w:after="60"/>
              <w:rPr>
                <w:rFonts w:eastAsia="Times New Roman"/>
                <w:lang w:val="en-GB"/>
              </w:rPr>
            </w:pPr>
            <w:r w:rsidRPr="00D8675C">
              <w:rPr>
                <w:rFonts w:eastAsia="Times New Roman"/>
                <w:lang w:val="en-GB"/>
              </w:rPr>
              <w:t>URS-04-06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476BCC8D" w14:textId="16ABE116" w:rsidR="00BF65AF" w:rsidRPr="00D8675C" w:rsidRDefault="00BF65AF" w:rsidP="00BF65AF">
            <w:pPr>
              <w:spacing w:before="60" w:after="60"/>
              <w:rPr>
                <w:rFonts w:eastAsia="Times New Roman"/>
                <w:lang w:val="en-GB"/>
              </w:rPr>
            </w:pPr>
            <w:r w:rsidRPr="00D8675C">
              <w:rPr>
                <w:color w:val="000000"/>
              </w:rPr>
              <w:t>Access</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0D9323E1" w14:textId="619F8758" w:rsidR="00BF65AF" w:rsidRPr="00D8675C" w:rsidRDefault="00BF65AF" w:rsidP="00BF65AF">
            <w:pPr>
              <w:spacing w:before="60" w:after="60"/>
              <w:rPr>
                <w:rFonts w:eastAsia="Times New Roman"/>
              </w:rPr>
            </w:pPr>
            <w:r w:rsidRPr="00D8675C">
              <w:rPr>
                <w:color w:val="000000"/>
              </w:rPr>
              <w:t>Access to the System must be restricted to the authorized workstation.</w:t>
            </w:r>
          </w:p>
        </w:tc>
      </w:tr>
      <w:tr w:rsidR="00BF65AF" w:rsidRPr="00D8675C" w14:paraId="36AB432A"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5D634C37" w14:textId="431CF8F3" w:rsidR="00BF65AF" w:rsidRPr="00D8675C" w:rsidRDefault="00BF65AF" w:rsidP="00BF65AF">
            <w:pPr>
              <w:spacing w:before="60" w:after="60"/>
              <w:rPr>
                <w:rFonts w:eastAsia="Times New Roman"/>
                <w:lang w:val="en-GB"/>
              </w:rPr>
            </w:pPr>
            <w:r w:rsidRPr="00D8675C">
              <w:rPr>
                <w:rFonts w:eastAsia="Times New Roman"/>
                <w:lang w:val="en-GB"/>
              </w:rPr>
              <w:t>URS-04-07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456FD311" w14:textId="78D7445D" w:rsidR="00BF65AF" w:rsidRPr="00D8675C" w:rsidRDefault="00BF65AF" w:rsidP="00BF65AF">
            <w:pPr>
              <w:spacing w:before="60" w:after="60"/>
              <w:rPr>
                <w:rFonts w:eastAsia="Times New Roman"/>
                <w:lang w:val="en-GB"/>
              </w:rPr>
            </w:pPr>
            <w:r w:rsidRPr="00D8675C">
              <w:rPr>
                <w:color w:val="000000"/>
              </w:rPr>
              <w:t>Access</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6E00FB08" w14:textId="7F62DEFF" w:rsidR="00BF65AF" w:rsidRPr="00D8675C" w:rsidRDefault="00BF65AF" w:rsidP="00BF65AF">
            <w:pPr>
              <w:spacing w:before="60" w:after="60"/>
              <w:rPr>
                <w:rFonts w:eastAsia="Times New Roman"/>
              </w:rPr>
            </w:pPr>
            <w:r w:rsidRPr="00D8675C">
              <w:rPr>
                <w:color w:val="000000"/>
              </w:rPr>
              <w:t>If there are multiple unauthorized login attempts, the user account must be locked.</w:t>
            </w:r>
          </w:p>
        </w:tc>
      </w:tr>
      <w:tr w:rsidR="00BF65AF" w:rsidRPr="00D8675C" w14:paraId="07DEA452"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73245759" w14:textId="77777777" w:rsidR="00BF65AF" w:rsidRPr="00D8675C" w:rsidRDefault="00BF65AF" w:rsidP="00BF65AF">
            <w:pPr>
              <w:spacing w:before="60" w:after="60"/>
              <w:rPr>
                <w:rFonts w:eastAsia="Times New Roman"/>
                <w:lang w:val="en-GB"/>
              </w:rPr>
            </w:pPr>
            <w:r w:rsidRPr="00D8675C">
              <w:rPr>
                <w:rFonts w:eastAsia="Times New Roman"/>
                <w:lang w:val="en-GB"/>
              </w:rPr>
              <w:t>URS-04-08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7F683B77" w14:textId="3A6C0033" w:rsidR="00BF65AF" w:rsidRPr="00D8675C" w:rsidRDefault="00BF65AF" w:rsidP="00BF65AF">
            <w:pPr>
              <w:spacing w:before="60" w:after="60"/>
              <w:rPr>
                <w:rFonts w:eastAsia="Times New Roman"/>
                <w:lang w:val="en-GB"/>
              </w:rPr>
            </w:pPr>
            <w:r w:rsidRPr="00D8675C">
              <w:rPr>
                <w:color w:val="000000"/>
              </w:rPr>
              <w:t>Access</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5CBE3406" w14:textId="15B0DD79" w:rsidR="00BF65AF" w:rsidRPr="00D8675C" w:rsidRDefault="00BF65AF" w:rsidP="00BF65AF">
            <w:pPr>
              <w:spacing w:before="60" w:after="60"/>
              <w:rPr>
                <w:rFonts w:eastAsia="Times New Roman"/>
              </w:rPr>
            </w:pPr>
            <w:r w:rsidRPr="00D8675C">
              <w:rPr>
                <w:color w:val="000000"/>
              </w:rPr>
              <w:t>The system must be able to assign privileges to users through roles.</w:t>
            </w:r>
          </w:p>
        </w:tc>
      </w:tr>
      <w:tr w:rsidR="00BF65AF" w:rsidRPr="00D8675C" w14:paraId="25069AB0"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0D390CDD" w14:textId="785097D8" w:rsidR="00BF65AF" w:rsidRPr="00D8675C" w:rsidRDefault="00BF65AF" w:rsidP="00BF65AF">
            <w:pPr>
              <w:spacing w:before="60" w:after="60"/>
              <w:rPr>
                <w:rFonts w:eastAsia="Times New Roman"/>
                <w:lang w:val="en-GB"/>
              </w:rPr>
            </w:pPr>
            <w:r w:rsidRPr="00D8675C">
              <w:rPr>
                <w:rFonts w:eastAsia="Times New Roman"/>
                <w:lang w:val="en-GB"/>
              </w:rPr>
              <w:t>URS-04-09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60AF3421" w14:textId="06E13AE8" w:rsidR="00BF65AF" w:rsidRPr="00D8675C" w:rsidRDefault="00BF65AF" w:rsidP="00BF65A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3C6FB885" w14:textId="7A3C5A58" w:rsidR="00BF65AF" w:rsidRPr="00D8675C" w:rsidRDefault="00BF65AF" w:rsidP="00BF65AF">
            <w:pPr>
              <w:spacing w:before="60" w:after="60"/>
              <w:rPr>
                <w:rFonts w:eastAsia="Times New Roman"/>
              </w:rPr>
            </w:pPr>
            <w:r w:rsidRPr="00D8675C">
              <w:rPr>
                <w:color w:val="000000"/>
              </w:rPr>
              <w:t>The system automatically generates an audit trail for every action that creates, modifies, and/or deletes an electronic record.</w:t>
            </w:r>
          </w:p>
        </w:tc>
      </w:tr>
      <w:tr w:rsidR="00BF65AF" w:rsidRPr="00D8675C" w14:paraId="0C5EFD8F"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0352A4FA" w14:textId="3EBF8E9E" w:rsidR="00BF65AF" w:rsidRPr="00D8675C" w:rsidRDefault="00BF65AF" w:rsidP="00BF65AF">
            <w:pPr>
              <w:spacing w:before="60" w:after="60"/>
              <w:rPr>
                <w:rFonts w:eastAsia="Times New Roman"/>
                <w:lang w:val="en-GB"/>
              </w:rPr>
            </w:pPr>
            <w:r w:rsidRPr="00D8675C">
              <w:rPr>
                <w:rFonts w:eastAsia="Times New Roman"/>
                <w:lang w:val="en-GB"/>
              </w:rPr>
              <w:t>URS-04-10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66FA9882" w14:textId="0620D16D" w:rsidR="00BF65AF" w:rsidRPr="00D8675C" w:rsidRDefault="00BF65AF" w:rsidP="00BF65A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36B9AE42" w14:textId="795A63CE" w:rsidR="003B310C" w:rsidRPr="00D8675C" w:rsidRDefault="00BF65AF" w:rsidP="000C1DCA">
            <w:pPr>
              <w:spacing w:before="60" w:after="60"/>
            </w:pPr>
            <w:r w:rsidRPr="00D8675C">
              <w:rPr>
                <w:color w:val="000000"/>
              </w:rPr>
              <w:t>The system must track all the following actions using logs, including work with reports.</w:t>
            </w:r>
          </w:p>
        </w:tc>
      </w:tr>
      <w:tr w:rsidR="00BE349F" w:rsidRPr="00D8675C" w14:paraId="2E984F88"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333219C9" w14:textId="072E2CFD" w:rsidR="00BE349F" w:rsidRPr="00D8675C" w:rsidRDefault="00BE349F" w:rsidP="00BE349F">
            <w:pPr>
              <w:spacing w:before="60" w:after="60"/>
              <w:rPr>
                <w:rFonts w:eastAsia="Times New Roman"/>
                <w:lang w:val="en-GB"/>
              </w:rPr>
            </w:pPr>
            <w:r w:rsidRPr="00D8675C">
              <w:rPr>
                <w:rFonts w:eastAsia="Times New Roman"/>
                <w:lang w:val="en-GB"/>
              </w:rPr>
              <w:t>URS-04-11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3087010B" w14:textId="32B33982"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253553E2" w14:textId="77777777" w:rsidR="00BE349F" w:rsidRPr="00D8675C" w:rsidRDefault="00BE349F" w:rsidP="00BE349F">
            <w:pPr>
              <w:spacing w:before="60" w:after="60"/>
              <w:rPr>
                <w:color w:val="000000"/>
              </w:rPr>
            </w:pPr>
            <w:r w:rsidRPr="00D8675C">
              <w:rPr>
                <w:color w:val="000000"/>
              </w:rPr>
              <w:t>The audit log must include:</w:t>
            </w:r>
          </w:p>
          <w:p w14:paraId="09DFD9D9" w14:textId="77777777" w:rsidR="00BE349F" w:rsidRPr="00D8675C" w:rsidRDefault="00BE349F" w:rsidP="00BE349F">
            <w:pPr>
              <w:pStyle w:val="ListParagraph"/>
              <w:numPr>
                <w:ilvl w:val="0"/>
                <w:numId w:val="66"/>
              </w:numPr>
              <w:spacing w:before="60" w:after="60"/>
              <w:rPr>
                <w:rFonts w:cs="Arial"/>
                <w:color w:val="000000"/>
              </w:rPr>
            </w:pPr>
            <w:r w:rsidRPr="00D8675C">
              <w:rPr>
                <w:rFonts w:cs="Arial"/>
                <w:color w:val="000000"/>
              </w:rPr>
              <w:t>Date and time of the recorded activity</w:t>
            </w:r>
          </w:p>
          <w:p w14:paraId="6BB51E04" w14:textId="77777777" w:rsidR="00BE349F" w:rsidRPr="00D8675C" w:rsidRDefault="00BE349F" w:rsidP="00BE349F">
            <w:pPr>
              <w:pStyle w:val="ListParagraph"/>
              <w:numPr>
                <w:ilvl w:val="0"/>
                <w:numId w:val="65"/>
              </w:numPr>
              <w:spacing w:before="60" w:after="60"/>
              <w:rPr>
                <w:rFonts w:cs="Arial"/>
                <w:color w:val="000000"/>
              </w:rPr>
            </w:pPr>
            <w:r w:rsidRPr="00D8675C">
              <w:rPr>
                <w:rFonts w:cs="Arial"/>
                <w:color w:val="000000"/>
              </w:rPr>
              <w:t>Username</w:t>
            </w:r>
          </w:p>
          <w:p w14:paraId="200A9652" w14:textId="77777777" w:rsidR="00BE349F" w:rsidRPr="00D8675C" w:rsidRDefault="00BE349F" w:rsidP="00BE349F">
            <w:pPr>
              <w:pStyle w:val="ListParagraph"/>
              <w:numPr>
                <w:ilvl w:val="0"/>
                <w:numId w:val="65"/>
              </w:numPr>
              <w:spacing w:before="60" w:after="60"/>
              <w:rPr>
                <w:rFonts w:cs="Arial"/>
                <w:lang w:val="en-GB" w:eastAsia="en-US"/>
              </w:rPr>
            </w:pPr>
            <w:r w:rsidRPr="00D8675C">
              <w:rPr>
                <w:rFonts w:cs="Arial"/>
                <w:color w:val="000000"/>
              </w:rPr>
              <w:t>Modified values (before and after) or activity</w:t>
            </w:r>
          </w:p>
          <w:p w14:paraId="45502495" w14:textId="54B0DC91" w:rsidR="00BE349F" w:rsidRPr="00D8675C" w:rsidRDefault="00BE349F" w:rsidP="00BE349F">
            <w:pPr>
              <w:pStyle w:val="ListParagraph"/>
              <w:numPr>
                <w:ilvl w:val="0"/>
                <w:numId w:val="65"/>
              </w:numPr>
              <w:spacing w:before="60" w:after="60"/>
              <w:rPr>
                <w:rFonts w:cs="Arial"/>
                <w:lang w:val="en-GB" w:eastAsia="en-US"/>
              </w:rPr>
            </w:pPr>
            <w:r w:rsidRPr="00D8675C">
              <w:rPr>
                <w:rFonts w:cs="Arial"/>
                <w:color w:val="000000"/>
              </w:rPr>
              <w:t>Record ID</w:t>
            </w:r>
          </w:p>
        </w:tc>
      </w:tr>
      <w:tr w:rsidR="00BE349F" w:rsidRPr="00D8675C" w14:paraId="4FA075AA"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242FE15C" w14:textId="0E7AB1C7" w:rsidR="00BE349F" w:rsidRPr="00D8675C" w:rsidRDefault="00BE349F" w:rsidP="00BE349F">
            <w:pPr>
              <w:spacing w:before="60" w:after="60"/>
              <w:rPr>
                <w:rFonts w:eastAsia="Times New Roman"/>
                <w:lang w:val="en-GB"/>
              </w:rPr>
            </w:pPr>
            <w:r w:rsidRPr="00D8675C">
              <w:rPr>
                <w:rFonts w:eastAsia="Times New Roman"/>
                <w:lang w:val="en-GB"/>
              </w:rPr>
              <w:t>URS-04-12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070CFA26" w14:textId="43888E94"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17E537F5" w14:textId="68D2AD7D" w:rsidR="00BE349F" w:rsidRPr="00D8675C" w:rsidRDefault="00BE349F" w:rsidP="00BE349F">
            <w:pPr>
              <w:spacing w:before="60" w:after="60"/>
              <w:rPr>
                <w:rFonts w:eastAsia="Times New Roman"/>
              </w:rPr>
            </w:pPr>
            <w:r w:rsidRPr="00D8675C">
              <w:rPr>
                <w:color w:val="000000"/>
              </w:rPr>
              <w:t>It must not be possible to edit or delete the audit trail.</w:t>
            </w:r>
          </w:p>
        </w:tc>
      </w:tr>
      <w:tr w:rsidR="00BE349F" w:rsidRPr="00D8675C" w14:paraId="2A42AFAB"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59CED56B" w14:textId="4B28E391" w:rsidR="00BE349F" w:rsidRPr="00D8675C" w:rsidRDefault="00BE349F" w:rsidP="00BE349F">
            <w:pPr>
              <w:spacing w:before="60" w:after="60"/>
              <w:rPr>
                <w:rFonts w:eastAsia="Times New Roman"/>
                <w:lang w:val="en-GB"/>
              </w:rPr>
            </w:pPr>
            <w:r w:rsidRPr="00D8675C">
              <w:rPr>
                <w:rFonts w:eastAsia="Times New Roman"/>
                <w:lang w:val="en-GB"/>
              </w:rPr>
              <w:t>URS-04-13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645BFACC" w14:textId="7556798F"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37B15CD2" w14:textId="11826B66" w:rsidR="00BE349F" w:rsidRPr="00D8675C" w:rsidRDefault="00BE349F" w:rsidP="00BE349F">
            <w:pPr>
              <w:spacing w:before="60" w:after="60"/>
              <w:rPr>
                <w:rFonts w:eastAsia="Times New Roman"/>
              </w:rPr>
            </w:pPr>
            <w:r w:rsidRPr="00D8675C">
              <w:rPr>
                <w:color w:val="000000"/>
              </w:rPr>
              <w:t>There must be an option to print the audit trail report completely, accurately, and without content modification.</w:t>
            </w:r>
          </w:p>
        </w:tc>
      </w:tr>
      <w:tr w:rsidR="00BE349F" w:rsidRPr="00D8675C" w14:paraId="071BC49E"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5B5A029E" w14:textId="27E69DCD" w:rsidR="00BE349F" w:rsidRPr="00D8675C" w:rsidRDefault="00BE349F" w:rsidP="00BE349F">
            <w:pPr>
              <w:spacing w:before="60" w:after="60"/>
              <w:rPr>
                <w:rFonts w:eastAsia="Times New Roman"/>
                <w:lang w:val="en-GB"/>
              </w:rPr>
            </w:pPr>
            <w:r w:rsidRPr="00D8675C">
              <w:rPr>
                <w:rFonts w:eastAsia="Times New Roman"/>
                <w:lang w:val="en-GB"/>
              </w:rPr>
              <w:lastRenderedPageBreak/>
              <w:t>URS-04-14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12AF431D" w14:textId="535ED2B0"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68AE706C" w14:textId="77C59156" w:rsidR="00BE349F" w:rsidRPr="00D8675C" w:rsidRDefault="00BE349F" w:rsidP="00BE349F">
            <w:pPr>
              <w:spacing w:before="60" w:after="60"/>
              <w:rPr>
                <w:rFonts w:eastAsia="Times New Roman"/>
              </w:rPr>
            </w:pPr>
            <w:r w:rsidRPr="00D8675C">
              <w:rPr>
                <w:color w:val="000000"/>
              </w:rPr>
              <w:t>There must be an option to export the full audit trail to a file correctly.</w:t>
            </w:r>
          </w:p>
        </w:tc>
      </w:tr>
      <w:tr w:rsidR="00BE349F" w:rsidRPr="00D8675C" w14:paraId="795E7F2F"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4F528BA8" w14:textId="267CCCD0" w:rsidR="00BE349F" w:rsidRPr="00D8675C" w:rsidRDefault="00BE349F" w:rsidP="00BE349F">
            <w:pPr>
              <w:spacing w:before="60" w:after="60"/>
              <w:rPr>
                <w:rFonts w:eastAsia="Times New Roman"/>
                <w:lang w:val="en-GB"/>
              </w:rPr>
            </w:pPr>
            <w:r w:rsidRPr="00D8675C">
              <w:rPr>
                <w:rFonts w:eastAsia="Times New Roman"/>
                <w:lang w:val="en-GB"/>
              </w:rPr>
              <w:t>URS-04-15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0CDFF033" w14:textId="7165838E"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060E9B0A" w14:textId="5E74CD67" w:rsidR="00BE349F" w:rsidRPr="00D8675C" w:rsidRDefault="00BE349F" w:rsidP="00BE349F">
            <w:pPr>
              <w:spacing w:before="60" w:after="60"/>
              <w:rPr>
                <w:rFonts w:eastAsia="Times New Roman"/>
              </w:rPr>
            </w:pPr>
            <w:r w:rsidRPr="00D8675C">
              <w:rPr>
                <w:color w:val="000000"/>
              </w:rPr>
              <w:t>Users must not be able to disable the audit trail feature.</w:t>
            </w:r>
          </w:p>
        </w:tc>
      </w:tr>
      <w:tr w:rsidR="00BE349F" w:rsidRPr="00D8675C" w14:paraId="282717C8"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394222E3" w14:textId="0C34BA5C" w:rsidR="00BE349F" w:rsidRPr="00D8675C" w:rsidRDefault="00BE349F" w:rsidP="00BE349F">
            <w:pPr>
              <w:spacing w:before="60" w:after="60"/>
              <w:rPr>
                <w:rFonts w:eastAsia="Times New Roman"/>
                <w:lang w:val="en-GB"/>
              </w:rPr>
            </w:pPr>
            <w:r w:rsidRPr="00D8675C">
              <w:rPr>
                <w:rFonts w:eastAsia="Times New Roman"/>
                <w:lang w:val="en-GB"/>
              </w:rPr>
              <w:t>URS-04-16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17224E1D" w14:textId="41F8DB22"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1A1B660F" w14:textId="02FB84B7" w:rsidR="00BE349F" w:rsidRPr="00D8675C" w:rsidRDefault="00BE349F" w:rsidP="00BE349F">
            <w:pPr>
              <w:spacing w:before="60" w:after="60"/>
              <w:rPr>
                <w:rFonts w:eastAsia="Times New Roman"/>
              </w:rPr>
            </w:pPr>
            <w:r w:rsidRPr="00D8675C">
              <w:rPr>
                <w:color w:val="000000"/>
              </w:rPr>
              <w:t>System date and time must be regularly synchronized with the server time.</w:t>
            </w:r>
          </w:p>
        </w:tc>
      </w:tr>
      <w:tr w:rsidR="00BE349F" w:rsidRPr="00D8675C" w14:paraId="1A9E66AA"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7EC80E52" w14:textId="2B335C20" w:rsidR="00BE349F" w:rsidRPr="00D8675C" w:rsidRDefault="00BE349F" w:rsidP="00BE349F">
            <w:pPr>
              <w:spacing w:before="60" w:after="60"/>
              <w:rPr>
                <w:rFonts w:eastAsia="Times New Roman"/>
                <w:lang w:val="en-GB"/>
              </w:rPr>
            </w:pPr>
            <w:r w:rsidRPr="00D8675C">
              <w:rPr>
                <w:rFonts w:eastAsia="Times New Roman"/>
                <w:lang w:val="en-GB"/>
              </w:rPr>
              <w:t>URS-04-17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64EBF639" w14:textId="061F2066" w:rsidR="00BE349F" w:rsidRPr="00D8675C" w:rsidRDefault="00BE349F" w:rsidP="00BE349F">
            <w:pPr>
              <w:spacing w:before="60" w:after="60"/>
              <w:rPr>
                <w:rFonts w:eastAsia="Times New Roman"/>
                <w:lang w:val="en-GB"/>
              </w:rPr>
            </w:pPr>
            <w:r w:rsidRPr="00D8675C">
              <w:rPr>
                <w:color w:val="000000"/>
              </w:rPr>
              <w:t>Audit Trail</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4B51C279" w14:textId="732A9A35" w:rsidR="00BE349F" w:rsidRPr="00D8675C" w:rsidRDefault="00BE349F" w:rsidP="00BE349F">
            <w:pPr>
              <w:spacing w:before="60" w:after="60"/>
              <w:rPr>
                <w:rFonts w:eastAsia="Times New Roman"/>
              </w:rPr>
            </w:pPr>
            <w:r w:rsidRPr="00D8675C">
              <w:rPr>
                <w:color w:val="000000"/>
              </w:rPr>
              <w:t>System date and time must not be modifiable by unauthorized users.</w:t>
            </w:r>
          </w:p>
        </w:tc>
      </w:tr>
      <w:tr w:rsidR="00BE349F" w:rsidRPr="00D8675C" w14:paraId="080E0446"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299EA9F8" w14:textId="77777777" w:rsidR="00BE349F" w:rsidRPr="00D8675C" w:rsidRDefault="00BE349F" w:rsidP="00BE349F">
            <w:pPr>
              <w:spacing w:before="60" w:after="60"/>
              <w:rPr>
                <w:rFonts w:eastAsia="Times New Roman"/>
                <w:lang w:val="en-GB"/>
              </w:rPr>
            </w:pPr>
            <w:r w:rsidRPr="00D8675C">
              <w:rPr>
                <w:rFonts w:eastAsia="Times New Roman"/>
                <w:lang w:val="en-GB"/>
              </w:rPr>
              <w:t>URS-04-18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4DB5A68F" w14:textId="446ADA15" w:rsidR="00BE349F" w:rsidRPr="00D8675C" w:rsidRDefault="00BE349F" w:rsidP="00BE349F">
            <w:pPr>
              <w:spacing w:before="60" w:after="60"/>
              <w:rPr>
                <w:rFonts w:eastAsia="Times New Roman"/>
                <w:lang w:val="en-GB"/>
              </w:rPr>
            </w:pPr>
            <w:r w:rsidRPr="00D8675C">
              <w:rPr>
                <w:color w:val="000000"/>
              </w:rPr>
              <w:t>Data Security</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4CC3A140" w14:textId="523D257B" w:rsidR="00BE349F" w:rsidRPr="00D8675C" w:rsidRDefault="00BE349F" w:rsidP="00BE349F">
            <w:pPr>
              <w:spacing w:before="60" w:after="60"/>
              <w:rPr>
                <w:rFonts w:eastAsia="Times New Roman"/>
              </w:rPr>
            </w:pPr>
            <w:r w:rsidRPr="00D8675C">
              <w:rPr>
                <w:color w:val="000000"/>
              </w:rPr>
              <w:t>It must not be possible to delete any data from the system.</w:t>
            </w:r>
          </w:p>
        </w:tc>
      </w:tr>
      <w:tr w:rsidR="00BE349F" w:rsidRPr="00D8675C" w14:paraId="6E16F2B3"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3366ED5D" w14:textId="17F04971" w:rsidR="00BE349F" w:rsidRPr="00D8675C" w:rsidRDefault="00BE349F" w:rsidP="00BE349F">
            <w:pPr>
              <w:spacing w:before="60" w:after="60"/>
              <w:rPr>
                <w:rFonts w:eastAsia="Times New Roman"/>
                <w:lang w:val="en-GB"/>
              </w:rPr>
            </w:pPr>
            <w:r w:rsidRPr="00D8675C">
              <w:rPr>
                <w:rFonts w:eastAsia="Times New Roman"/>
                <w:lang w:val="en-GB"/>
              </w:rPr>
              <w:t>URS-04-185</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0EACC5B5" w14:textId="0ED3AEF6" w:rsidR="00BE349F" w:rsidRPr="00D8675C" w:rsidRDefault="00BE349F" w:rsidP="00BE349F">
            <w:pPr>
              <w:spacing w:before="60" w:after="60"/>
              <w:rPr>
                <w:rFonts w:eastAsia="Times New Roman"/>
                <w:lang w:val="en-GB"/>
              </w:rPr>
            </w:pPr>
            <w:r w:rsidRPr="00D8675C">
              <w:rPr>
                <w:color w:val="000000"/>
              </w:rPr>
              <w:t>Data Security</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152957B8" w14:textId="69EBCD96" w:rsidR="00BE349F" w:rsidRPr="00D8675C" w:rsidRDefault="00BE349F" w:rsidP="00BE349F">
            <w:pPr>
              <w:spacing w:before="60" w:after="60"/>
              <w:rPr>
                <w:rFonts w:eastAsia="Times New Roman"/>
              </w:rPr>
            </w:pPr>
            <w:r w:rsidRPr="00D8675C">
              <w:rPr>
                <w:color w:val="000000"/>
              </w:rPr>
              <w:t>Data volume reduction may only be done through archiving.</w:t>
            </w:r>
          </w:p>
        </w:tc>
      </w:tr>
      <w:tr w:rsidR="00BE349F" w:rsidRPr="00D8675C" w14:paraId="0E30519E"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3D2B04CF" w14:textId="26CAEDB1" w:rsidR="00BE349F" w:rsidRPr="00D8675C" w:rsidRDefault="00BE349F" w:rsidP="00BE349F">
            <w:pPr>
              <w:spacing w:before="60" w:after="60"/>
              <w:rPr>
                <w:rFonts w:eastAsia="Times New Roman"/>
                <w:lang w:val="en-GB"/>
              </w:rPr>
            </w:pPr>
            <w:r w:rsidRPr="00D8675C">
              <w:rPr>
                <w:rFonts w:eastAsia="Times New Roman"/>
                <w:lang w:val="en-GB"/>
              </w:rPr>
              <w:t>URS-04-19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3EA7DCC6" w14:textId="163AD281" w:rsidR="00BE349F" w:rsidRPr="00D8675C" w:rsidRDefault="00BE349F" w:rsidP="00BE349F">
            <w:pPr>
              <w:spacing w:before="60" w:after="60"/>
              <w:rPr>
                <w:rFonts w:eastAsia="Times New Roman"/>
                <w:lang w:val="en-GB"/>
              </w:rPr>
            </w:pPr>
            <w:r w:rsidRPr="00D8675C">
              <w:rPr>
                <w:color w:val="000000"/>
              </w:rPr>
              <w:t>Data Export</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48CD7C8F" w14:textId="69AA5EA0" w:rsidR="00BE349F" w:rsidRPr="00D8675C" w:rsidRDefault="00BE349F" w:rsidP="00BE349F">
            <w:pPr>
              <w:spacing w:before="60" w:after="60"/>
              <w:rPr>
                <w:rFonts w:eastAsia="Times New Roman"/>
                <w:lang w:val="en-GB"/>
              </w:rPr>
            </w:pPr>
            <w:r w:rsidRPr="00D8675C">
              <w:rPr>
                <w:color w:val="000000"/>
              </w:rPr>
              <w:t>It must be possible to export all data, including configurations and audit logs, to a backup file.</w:t>
            </w:r>
          </w:p>
        </w:tc>
      </w:tr>
      <w:tr w:rsidR="00BE349F" w:rsidRPr="00D8675C" w14:paraId="07584ABB"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6EB7E1CD" w14:textId="707F8045" w:rsidR="00BE349F" w:rsidRPr="00D8675C" w:rsidRDefault="00BE349F" w:rsidP="00BE349F">
            <w:pPr>
              <w:spacing w:before="60" w:after="60"/>
              <w:rPr>
                <w:rFonts w:eastAsia="Times New Roman"/>
                <w:lang w:val="en-GB"/>
              </w:rPr>
            </w:pPr>
            <w:r w:rsidRPr="00D8675C">
              <w:rPr>
                <w:rFonts w:eastAsia="Times New Roman"/>
                <w:lang w:val="en-GB"/>
              </w:rPr>
              <w:t>URS-04-20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066D98AB" w14:textId="47FD1011" w:rsidR="00BE349F" w:rsidRPr="00D8675C" w:rsidRDefault="00BE349F" w:rsidP="00BE349F">
            <w:pPr>
              <w:spacing w:before="60" w:after="60"/>
              <w:rPr>
                <w:rFonts w:eastAsia="Times New Roman"/>
                <w:lang w:val="en-GB"/>
              </w:rPr>
            </w:pPr>
            <w:r w:rsidRPr="00D8675C">
              <w:rPr>
                <w:color w:val="000000"/>
              </w:rPr>
              <w:t>Data Import</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358696E9" w14:textId="525E4440" w:rsidR="00BE349F" w:rsidRPr="00D8675C" w:rsidRDefault="00BE349F" w:rsidP="00BE349F">
            <w:pPr>
              <w:spacing w:before="60" w:after="60"/>
              <w:rPr>
                <w:rFonts w:eastAsia="Times New Roman"/>
              </w:rPr>
            </w:pPr>
            <w:r w:rsidRPr="00D8675C">
              <w:rPr>
                <w:color w:val="000000"/>
              </w:rPr>
              <w:t>It must be possible to import a full and unchanged backup into the system.</w:t>
            </w:r>
          </w:p>
        </w:tc>
      </w:tr>
      <w:tr w:rsidR="00BE349F" w:rsidRPr="00D8675C" w14:paraId="0D70AD07" w14:textId="77777777" w:rsidTr="00D54995">
        <w:trPr>
          <w:cantSplit/>
        </w:trPr>
        <w:tc>
          <w:tcPr>
            <w:tcW w:w="1687" w:type="dxa"/>
            <w:tcBorders>
              <w:top w:val="single" w:sz="2" w:space="0" w:color="auto"/>
              <w:left w:val="single" w:sz="2" w:space="0" w:color="auto"/>
              <w:bottom w:val="single" w:sz="2" w:space="0" w:color="auto"/>
              <w:right w:val="single" w:sz="2" w:space="0" w:color="auto"/>
            </w:tcBorders>
            <w:shd w:val="clear" w:color="auto" w:fill="FFFFFF" w:themeFill="background1"/>
          </w:tcPr>
          <w:p w14:paraId="3E2247E3" w14:textId="54755949" w:rsidR="00BE349F" w:rsidRPr="00D8675C" w:rsidRDefault="00BE349F" w:rsidP="00BE349F">
            <w:pPr>
              <w:spacing w:before="60" w:after="60"/>
              <w:rPr>
                <w:rFonts w:eastAsia="Times New Roman"/>
                <w:lang w:val="en-GB"/>
              </w:rPr>
            </w:pPr>
            <w:r w:rsidRPr="00D8675C">
              <w:rPr>
                <w:rFonts w:eastAsia="Times New Roman"/>
                <w:lang w:val="en-GB"/>
              </w:rPr>
              <w:t>URS-04-210</w:t>
            </w:r>
          </w:p>
        </w:tc>
        <w:tc>
          <w:tcPr>
            <w:tcW w:w="1744" w:type="dxa"/>
            <w:tcBorders>
              <w:top w:val="single" w:sz="2" w:space="0" w:color="auto"/>
              <w:left w:val="single" w:sz="2" w:space="0" w:color="auto"/>
              <w:bottom w:val="single" w:sz="2" w:space="0" w:color="auto"/>
              <w:right w:val="single" w:sz="2" w:space="0" w:color="auto"/>
            </w:tcBorders>
            <w:shd w:val="clear" w:color="auto" w:fill="FFFFFF" w:themeFill="background1"/>
          </w:tcPr>
          <w:p w14:paraId="442CAED9" w14:textId="7DE33116" w:rsidR="00BE349F" w:rsidRPr="00D8675C" w:rsidRDefault="00BE349F" w:rsidP="00BE349F">
            <w:pPr>
              <w:spacing w:before="60" w:after="60"/>
              <w:rPr>
                <w:rFonts w:eastAsia="Times New Roman"/>
                <w:lang w:val="en-GB"/>
              </w:rPr>
            </w:pPr>
            <w:r w:rsidRPr="00D8675C">
              <w:rPr>
                <w:rFonts w:eastAsia="Times New Roman"/>
                <w:lang w:val="en-GB"/>
              </w:rPr>
              <w:t>Notification</w:t>
            </w:r>
          </w:p>
        </w:tc>
        <w:tc>
          <w:tcPr>
            <w:tcW w:w="6237" w:type="dxa"/>
            <w:tcBorders>
              <w:top w:val="single" w:sz="2" w:space="0" w:color="auto"/>
              <w:left w:val="single" w:sz="2" w:space="0" w:color="auto"/>
              <w:bottom w:val="single" w:sz="2" w:space="0" w:color="auto"/>
              <w:right w:val="single" w:sz="2" w:space="0" w:color="auto"/>
            </w:tcBorders>
            <w:shd w:val="clear" w:color="auto" w:fill="FFFFFF" w:themeFill="background1"/>
          </w:tcPr>
          <w:p w14:paraId="013C9D71" w14:textId="35933E00" w:rsidR="00BE349F" w:rsidRPr="00D8675C" w:rsidRDefault="008071D9" w:rsidP="008071D9">
            <w:pPr>
              <w:rPr>
                <w:color w:val="000000"/>
              </w:rPr>
            </w:pPr>
            <w:r w:rsidRPr="00D8675C">
              <w:rPr>
                <w:color w:val="000000"/>
              </w:rPr>
              <w:t>The system must display scheduled downtimes and user availability in other services.</w:t>
            </w:r>
          </w:p>
        </w:tc>
      </w:tr>
    </w:tbl>
    <w:p w14:paraId="045F2FD9" w14:textId="50873D46" w:rsidR="00C601DC" w:rsidRPr="00D8675C" w:rsidRDefault="00C601DC" w:rsidP="00C601DC">
      <w:pPr>
        <w:rPr>
          <w:color w:val="000000" w:themeColor="text1"/>
        </w:rPr>
      </w:pPr>
    </w:p>
    <w:p w14:paraId="52BB5B0B" w14:textId="6FA42F48" w:rsidR="00C601DC" w:rsidRPr="00D8675C" w:rsidRDefault="00F23EED" w:rsidP="00BD47B6">
      <w:pPr>
        <w:pStyle w:val="Heading1"/>
        <w:numPr>
          <w:ilvl w:val="1"/>
          <w:numId w:val="67"/>
        </w:numPr>
        <w:rPr>
          <w:rFonts w:cs="Arial"/>
          <w:color w:val="000000" w:themeColor="text1"/>
          <w:sz w:val="28"/>
          <w:szCs w:val="28"/>
          <w:lang w:val="en-GB"/>
        </w:rPr>
      </w:pPr>
      <w:bookmarkStart w:id="23" w:name="_Toc196839131"/>
      <w:r w:rsidRPr="00D8675C">
        <w:rPr>
          <w:rFonts w:cs="Arial"/>
          <w:color w:val="000000" w:themeColor="text1"/>
          <w:sz w:val="28"/>
          <w:szCs w:val="28"/>
          <w:lang w:val="en-GB"/>
        </w:rPr>
        <w:t>Data migration</w:t>
      </w:r>
      <w:bookmarkEnd w:id="23"/>
    </w:p>
    <w:p w14:paraId="280E0CC4" w14:textId="77777777" w:rsidR="00C82067" w:rsidRPr="00D8675C" w:rsidRDefault="00C82067" w:rsidP="00C82067">
      <w:pPr>
        <w:rPr>
          <w:lang w:val="en-GB"/>
        </w:rPr>
      </w:pPr>
    </w:p>
    <w:tbl>
      <w:tblPr>
        <w:tblW w:w="96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1"/>
        <w:gridCol w:w="1726"/>
        <w:gridCol w:w="6211"/>
      </w:tblGrid>
      <w:tr w:rsidR="00F11E4E" w:rsidRPr="00D8675C" w14:paraId="10E9FD63" w14:textId="77777777" w:rsidTr="19A97E13">
        <w:trPr>
          <w:trHeight w:val="378"/>
          <w:tblHeader/>
        </w:trPr>
        <w:tc>
          <w:tcPr>
            <w:tcW w:w="1751" w:type="dxa"/>
            <w:tcBorders>
              <w:bottom w:val="double" w:sz="4" w:space="0" w:color="auto"/>
            </w:tcBorders>
            <w:shd w:val="clear" w:color="auto" w:fill="D9E2F3" w:themeFill="accent1" w:themeFillTint="33"/>
          </w:tcPr>
          <w:p w14:paraId="78A08C36" w14:textId="45375AAE" w:rsidR="00F11E4E" w:rsidRPr="00D8675C" w:rsidRDefault="00F23EED" w:rsidP="00F11E4E">
            <w:pPr>
              <w:spacing w:before="60" w:after="60"/>
              <w:rPr>
                <w:rFonts w:eastAsia="Times New Roman"/>
                <w:b/>
                <w:bCs/>
                <w:color w:val="000000" w:themeColor="text1"/>
                <w:lang w:val="en-GB"/>
              </w:rPr>
            </w:pPr>
            <w:r w:rsidRPr="00D8675C">
              <w:rPr>
                <w:rFonts w:eastAsia="Times New Roman"/>
                <w:b/>
                <w:bCs/>
                <w:lang w:val="en-GB"/>
              </w:rPr>
              <w:t>Identifier</w:t>
            </w:r>
          </w:p>
        </w:tc>
        <w:tc>
          <w:tcPr>
            <w:tcW w:w="1726" w:type="dxa"/>
            <w:tcBorders>
              <w:bottom w:val="double" w:sz="4" w:space="0" w:color="auto"/>
            </w:tcBorders>
            <w:shd w:val="clear" w:color="auto" w:fill="D9E2F3" w:themeFill="accent1" w:themeFillTint="33"/>
          </w:tcPr>
          <w:p w14:paraId="416236CD" w14:textId="66E128F3" w:rsidR="00F11E4E" w:rsidRPr="00D8675C" w:rsidRDefault="00F23EED" w:rsidP="00F11E4E">
            <w:pPr>
              <w:spacing w:before="60" w:after="60"/>
              <w:rPr>
                <w:rFonts w:eastAsia="Times New Roman"/>
                <w:b/>
                <w:bCs/>
                <w:color w:val="000000" w:themeColor="text1"/>
                <w:lang w:val="en-GB"/>
              </w:rPr>
            </w:pPr>
            <w:r w:rsidRPr="00D8675C">
              <w:rPr>
                <w:rFonts w:eastAsia="Times New Roman"/>
                <w:b/>
                <w:bCs/>
                <w:lang w:val="en-GB"/>
              </w:rPr>
              <w:t>Category</w:t>
            </w:r>
          </w:p>
        </w:tc>
        <w:tc>
          <w:tcPr>
            <w:tcW w:w="6211" w:type="dxa"/>
            <w:tcBorders>
              <w:bottom w:val="double" w:sz="4" w:space="0" w:color="auto"/>
            </w:tcBorders>
            <w:shd w:val="clear" w:color="auto" w:fill="D9E2F3" w:themeFill="accent1" w:themeFillTint="33"/>
            <w:vAlign w:val="center"/>
          </w:tcPr>
          <w:p w14:paraId="6FDD1E8D" w14:textId="7478422D" w:rsidR="00F11E4E" w:rsidRPr="00D8675C" w:rsidRDefault="00F23EED" w:rsidP="00F11E4E">
            <w:pPr>
              <w:spacing w:before="60" w:after="60"/>
              <w:rPr>
                <w:rFonts w:eastAsia="Times New Roman"/>
                <w:b/>
                <w:bCs/>
                <w:color w:val="000000" w:themeColor="text1"/>
                <w:lang w:val="en-GB"/>
              </w:rPr>
            </w:pPr>
            <w:r w:rsidRPr="00D8675C">
              <w:rPr>
                <w:rFonts w:eastAsia="Times New Roman"/>
                <w:b/>
                <w:bCs/>
                <w:lang w:val="en-GB"/>
              </w:rPr>
              <w:t>Description</w:t>
            </w:r>
          </w:p>
        </w:tc>
      </w:tr>
      <w:tr w:rsidR="00860D10" w:rsidRPr="00D8675C" w14:paraId="3DA8B2F9" w14:textId="77777777" w:rsidTr="19A97E13">
        <w:trPr>
          <w:trHeight w:val="607"/>
        </w:trPr>
        <w:tc>
          <w:tcPr>
            <w:tcW w:w="1751" w:type="dxa"/>
            <w:shd w:val="clear" w:color="auto" w:fill="auto"/>
          </w:tcPr>
          <w:p w14:paraId="7BAA83AC" w14:textId="77777777" w:rsidR="00860D10" w:rsidRPr="00D8675C" w:rsidRDefault="00860D10" w:rsidP="00860D10">
            <w:pPr>
              <w:spacing w:before="40" w:after="40"/>
              <w:rPr>
                <w:rFonts w:eastAsia="Times New Roman"/>
                <w:color w:val="000000" w:themeColor="text1"/>
                <w:lang w:val="en-GB"/>
              </w:rPr>
            </w:pPr>
            <w:r w:rsidRPr="00D8675C">
              <w:rPr>
                <w:rFonts w:eastAsia="Times New Roman"/>
                <w:color w:val="000000" w:themeColor="text1"/>
                <w:lang w:val="en-GB"/>
              </w:rPr>
              <w:t>URS-05-010</w:t>
            </w:r>
          </w:p>
        </w:tc>
        <w:tc>
          <w:tcPr>
            <w:tcW w:w="1726" w:type="dxa"/>
            <w:shd w:val="clear" w:color="auto" w:fill="auto"/>
          </w:tcPr>
          <w:p w14:paraId="6FB7F772" w14:textId="77777777" w:rsidR="00860D10" w:rsidRPr="00D8675C" w:rsidRDefault="00860D10" w:rsidP="00860D10">
            <w:pPr>
              <w:spacing w:before="40" w:after="40"/>
              <w:rPr>
                <w:color w:val="000000" w:themeColor="text1"/>
                <w:lang w:val="en-GB"/>
              </w:rPr>
            </w:pPr>
            <w:r w:rsidRPr="00D8675C">
              <w:rPr>
                <w:color w:val="000000" w:themeColor="text1"/>
                <w:lang w:val="en-GB"/>
              </w:rPr>
              <w:t>API</w:t>
            </w:r>
          </w:p>
        </w:tc>
        <w:tc>
          <w:tcPr>
            <w:tcW w:w="6211" w:type="dxa"/>
            <w:shd w:val="clear" w:color="auto" w:fill="auto"/>
          </w:tcPr>
          <w:p w14:paraId="7F9CCE71" w14:textId="454F0AD9" w:rsidR="00860D10" w:rsidRPr="00D8675C" w:rsidRDefault="00860D10" w:rsidP="00860D10">
            <w:pPr>
              <w:spacing w:before="40" w:after="40"/>
              <w:rPr>
                <w:color w:val="000000" w:themeColor="text1"/>
                <w:lang w:val="en-GB"/>
              </w:rPr>
            </w:pPr>
            <w:r w:rsidRPr="00D8675C">
              <w:rPr>
                <w:color w:val="000000" w:themeColor="text1"/>
                <w:lang w:val="en-GB"/>
              </w:rPr>
              <w:t>The system must have an open API for integration with an external data exchange system.</w:t>
            </w:r>
          </w:p>
        </w:tc>
      </w:tr>
      <w:tr w:rsidR="00860D10" w:rsidRPr="00D8675C" w14:paraId="7BCD6060" w14:textId="77777777" w:rsidTr="19A97E13">
        <w:trPr>
          <w:trHeight w:val="607"/>
        </w:trPr>
        <w:tc>
          <w:tcPr>
            <w:tcW w:w="1751" w:type="dxa"/>
            <w:shd w:val="clear" w:color="auto" w:fill="auto"/>
          </w:tcPr>
          <w:p w14:paraId="0BE6BFEB" w14:textId="77777777" w:rsidR="00860D10" w:rsidRPr="00D8675C" w:rsidRDefault="00860D10" w:rsidP="00860D10">
            <w:pPr>
              <w:spacing w:before="40" w:after="40"/>
              <w:rPr>
                <w:rFonts w:eastAsia="Times New Roman"/>
                <w:color w:val="000000" w:themeColor="text1"/>
                <w:lang w:val="en-GB"/>
              </w:rPr>
            </w:pPr>
            <w:r w:rsidRPr="00D8675C">
              <w:rPr>
                <w:rFonts w:eastAsia="Times New Roman"/>
                <w:color w:val="000000" w:themeColor="text1"/>
                <w:lang w:val="en-GB"/>
              </w:rPr>
              <w:t>URS-05-020</w:t>
            </w:r>
          </w:p>
        </w:tc>
        <w:tc>
          <w:tcPr>
            <w:tcW w:w="1726" w:type="dxa"/>
            <w:shd w:val="clear" w:color="auto" w:fill="auto"/>
          </w:tcPr>
          <w:p w14:paraId="4EB0D649" w14:textId="6D403699" w:rsidR="00860D10" w:rsidRPr="00D8675C" w:rsidRDefault="00860D10" w:rsidP="00860D10">
            <w:pPr>
              <w:spacing w:before="40" w:after="40"/>
              <w:rPr>
                <w:color w:val="000000" w:themeColor="text1"/>
                <w:lang w:val="en-GB"/>
              </w:rPr>
            </w:pPr>
            <w:r w:rsidRPr="00D8675C">
              <w:rPr>
                <w:color w:val="000000" w:themeColor="text1"/>
                <w:lang w:val="en-GB"/>
              </w:rPr>
              <w:t>Export</w:t>
            </w:r>
          </w:p>
        </w:tc>
        <w:tc>
          <w:tcPr>
            <w:tcW w:w="6211" w:type="dxa"/>
            <w:shd w:val="clear" w:color="auto" w:fill="auto"/>
          </w:tcPr>
          <w:p w14:paraId="711989EE" w14:textId="4EA3148D" w:rsidR="00860D10" w:rsidRPr="00D8675C" w:rsidRDefault="00860D10" w:rsidP="00860D10">
            <w:pPr>
              <w:spacing w:before="40" w:after="40"/>
              <w:rPr>
                <w:color w:val="000000" w:themeColor="text1"/>
                <w:lang w:val="en-GB"/>
              </w:rPr>
            </w:pPr>
            <w:r w:rsidRPr="00D8675C">
              <w:rPr>
                <w:color w:val="000000" w:themeColor="text1"/>
                <w:lang w:val="en-GB"/>
              </w:rPr>
              <w:t>The system must allow exporting all information (including reports) in Excel or PDF format.</w:t>
            </w:r>
          </w:p>
        </w:tc>
      </w:tr>
      <w:tr w:rsidR="00860D10" w:rsidRPr="00D8675C" w14:paraId="408EC3C9" w14:textId="77777777" w:rsidTr="19A97E13">
        <w:trPr>
          <w:trHeight w:val="607"/>
        </w:trPr>
        <w:tc>
          <w:tcPr>
            <w:tcW w:w="1751" w:type="dxa"/>
            <w:shd w:val="clear" w:color="auto" w:fill="auto"/>
          </w:tcPr>
          <w:p w14:paraId="10F738E4" w14:textId="77777777" w:rsidR="00860D10" w:rsidRPr="00D8675C" w:rsidRDefault="00860D10" w:rsidP="00860D10">
            <w:pPr>
              <w:spacing w:before="40" w:after="40"/>
              <w:rPr>
                <w:rFonts w:eastAsia="Times New Roman"/>
                <w:color w:val="000000" w:themeColor="text1"/>
                <w:lang w:val="en-GB"/>
              </w:rPr>
            </w:pPr>
            <w:r w:rsidRPr="00D8675C">
              <w:rPr>
                <w:rFonts w:eastAsia="Times New Roman"/>
                <w:color w:val="000000" w:themeColor="text1"/>
                <w:lang w:val="en-GB"/>
              </w:rPr>
              <w:t>URS-05-030</w:t>
            </w:r>
          </w:p>
        </w:tc>
        <w:tc>
          <w:tcPr>
            <w:tcW w:w="1726" w:type="dxa"/>
            <w:shd w:val="clear" w:color="auto" w:fill="auto"/>
          </w:tcPr>
          <w:p w14:paraId="0F049A52" w14:textId="70F291B8" w:rsidR="00860D10" w:rsidRPr="00D8675C" w:rsidRDefault="00860D10" w:rsidP="00860D10">
            <w:pPr>
              <w:spacing w:before="40" w:after="40"/>
              <w:rPr>
                <w:color w:val="000000" w:themeColor="text1"/>
                <w:lang w:val="en-GB"/>
              </w:rPr>
            </w:pPr>
            <w:r w:rsidRPr="00D8675C">
              <w:rPr>
                <w:color w:val="000000" w:themeColor="text1"/>
                <w:lang w:val="en-GB"/>
              </w:rPr>
              <w:t>Import</w:t>
            </w:r>
          </w:p>
        </w:tc>
        <w:tc>
          <w:tcPr>
            <w:tcW w:w="6211" w:type="dxa"/>
            <w:shd w:val="clear" w:color="auto" w:fill="auto"/>
          </w:tcPr>
          <w:p w14:paraId="3EA0F975" w14:textId="3FC301BE" w:rsidR="00860D10" w:rsidRPr="00D8675C" w:rsidRDefault="00860D10" w:rsidP="00860D10">
            <w:pPr>
              <w:spacing w:before="40" w:after="40"/>
              <w:rPr>
                <w:color w:val="000000" w:themeColor="text1"/>
                <w:lang w:val="en-GB"/>
              </w:rPr>
            </w:pPr>
            <w:r w:rsidRPr="00D8675C">
              <w:rPr>
                <w:color w:val="000000" w:themeColor="text1"/>
                <w:lang w:val="en-GB"/>
              </w:rPr>
              <w:t xml:space="preserve">The system must allow importing all information in Excel or </w:t>
            </w:r>
            <w:r w:rsidR="004E0D8F">
              <w:rPr>
                <w:color w:val="000000" w:themeColor="text1"/>
              </w:rPr>
              <w:t>CSV</w:t>
            </w:r>
            <w:r w:rsidRPr="00D8675C">
              <w:rPr>
                <w:color w:val="000000" w:themeColor="text1"/>
                <w:lang w:val="en-GB"/>
              </w:rPr>
              <w:t xml:space="preserve"> format.</w:t>
            </w:r>
          </w:p>
        </w:tc>
      </w:tr>
    </w:tbl>
    <w:p w14:paraId="3FF9DE65" w14:textId="40C8168C" w:rsidR="00C601DC" w:rsidRPr="00D8675C" w:rsidRDefault="00207FC8" w:rsidP="00BD47B6">
      <w:pPr>
        <w:pStyle w:val="Heading1"/>
        <w:numPr>
          <w:ilvl w:val="1"/>
          <w:numId w:val="67"/>
        </w:numPr>
        <w:rPr>
          <w:rFonts w:cs="Arial"/>
          <w:color w:val="000000" w:themeColor="text1"/>
          <w:sz w:val="28"/>
          <w:szCs w:val="28"/>
          <w:lang w:val="en-GB"/>
        </w:rPr>
      </w:pPr>
      <w:bookmarkStart w:id="24" w:name="_Toc196839132"/>
      <w:bookmarkStart w:id="25" w:name="_Toc452989188"/>
      <w:r w:rsidRPr="00D8675C">
        <w:rPr>
          <w:rFonts w:cs="Arial"/>
          <w:color w:val="000000" w:themeColor="text1"/>
          <w:sz w:val="28"/>
          <w:szCs w:val="28"/>
          <w:lang w:val="en-GB"/>
        </w:rPr>
        <w:t>Data confidentiality</w:t>
      </w:r>
      <w:bookmarkEnd w:id="24"/>
    </w:p>
    <w:p w14:paraId="7DAE3A36" w14:textId="77777777" w:rsidR="00C82067" w:rsidRPr="00D8675C" w:rsidRDefault="00C82067" w:rsidP="00C82067">
      <w:pPr>
        <w:rPr>
          <w:lang w:val="en-GB"/>
        </w:rPr>
      </w:pPr>
    </w:p>
    <w:tbl>
      <w:tblPr>
        <w:tblW w:w="96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1"/>
        <w:gridCol w:w="1726"/>
        <w:gridCol w:w="6211"/>
      </w:tblGrid>
      <w:tr w:rsidR="00F11E4E" w:rsidRPr="00D8675C" w14:paraId="71DB712D" w14:textId="77777777" w:rsidTr="19A97E13">
        <w:trPr>
          <w:trHeight w:val="378"/>
          <w:tblHeader/>
        </w:trPr>
        <w:tc>
          <w:tcPr>
            <w:tcW w:w="1751" w:type="dxa"/>
            <w:tcBorders>
              <w:bottom w:val="double" w:sz="4" w:space="0" w:color="auto"/>
            </w:tcBorders>
            <w:shd w:val="clear" w:color="auto" w:fill="D9E2F3" w:themeFill="accent1" w:themeFillTint="33"/>
          </w:tcPr>
          <w:p w14:paraId="3D97CB4C" w14:textId="2887BA21" w:rsidR="00F11E4E" w:rsidRPr="00D8675C" w:rsidRDefault="00207FC8" w:rsidP="00F11E4E">
            <w:pPr>
              <w:spacing w:before="60" w:after="60"/>
              <w:rPr>
                <w:rFonts w:eastAsia="Times New Roman"/>
                <w:b/>
                <w:bCs/>
                <w:color w:val="000000" w:themeColor="text1"/>
                <w:lang w:val="en-GB"/>
              </w:rPr>
            </w:pPr>
            <w:r w:rsidRPr="00D8675C">
              <w:rPr>
                <w:rFonts w:eastAsia="Times New Roman"/>
                <w:b/>
                <w:bCs/>
                <w:lang w:val="en-GB"/>
              </w:rPr>
              <w:t>Identifier</w:t>
            </w:r>
          </w:p>
        </w:tc>
        <w:tc>
          <w:tcPr>
            <w:tcW w:w="1726" w:type="dxa"/>
            <w:tcBorders>
              <w:bottom w:val="double" w:sz="4" w:space="0" w:color="auto"/>
            </w:tcBorders>
            <w:shd w:val="clear" w:color="auto" w:fill="D9E2F3" w:themeFill="accent1" w:themeFillTint="33"/>
          </w:tcPr>
          <w:p w14:paraId="035EF389" w14:textId="0C10AE92" w:rsidR="00F11E4E" w:rsidRPr="00D8675C" w:rsidRDefault="00207FC8" w:rsidP="00F11E4E">
            <w:pPr>
              <w:spacing w:before="60" w:after="60"/>
              <w:rPr>
                <w:rFonts w:eastAsia="Times New Roman"/>
                <w:b/>
                <w:bCs/>
                <w:color w:val="000000" w:themeColor="text1"/>
                <w:lang w:val="en-GB"/>
              </w:rPr>
            </w:pPr>
            <w:r w:rsidRPr="00D8675C">
              <w:rPr>
                <w:rFonts w:eastAsia="Times New Roman"/>
                <w:b/>
                <w:bCs/>
                <w:lang w:val="en-GB"/>
              </w:rPr>
              <w:t>Category</w:t>
            </w:r>
          </w:p>
        </w:tc>
        <w:tc>
          <w:tcPr>
            <w:tcW w:w="6211" w:type="dxa"/>
            <w:tcBorders>
              <w:bottom w:val="double" w:sz="4" w:space="0" w:color="auto"/>
            </w:tcBorders>
            <w:shd w:val="clear" w:color="auto" w:fill="D9E2F3" w:themeFill="accent1" w:themeFillTint="33"/>
            <w:vAlign w:val="center"/>
          </w:tcPr>
          <w:p w14:paraId="6CB188D6" w14:textId="21DD0638" w:rsidR="00F11E4E" w:rsidRPr="00D8675C" w:rsidRDefault="00207FC8" w:rsidP="00F11E4E">
            <w:pPr>
              <w:spacing w:before="60" w:after="60"/>
              <w:rPr>
                <w:rFonts w:eastAsia="Times New Roman"/>
                <w:b/>
                <w:bCs/>
                <w:color w:val="000000" w:themeColor="text1"/>
                <w:lang w:val="en-GB"/>
              </w:rPr>
            </w:pPr>
            <w:r w:rsidRPr="00D8675C">
              <w:rPr>
                <w:rFonts w:eastAsia="Times New Roman"/>
                <w:b/>
                <w:bCs/>
                <w:lang w:val="en-GB"/>
              </w:rPr>
              <w:t>Description</w:t>
            </w:r>
          </w:p>
        </w:tc>
      </w:tr>
      <w:tr w:rsidR="00FA0DEC" w:rsidRPr="00D8675C" w14:paraId="372FD765" w14:textId="77777777" w:rsidTr="19A97E13">
        <w:trPr>
          <w:trHeight w:val="607"/>
        </w:trPr>
        <w:tc>
          <w:tcPr>
            <w:tcW w:w="1751" w:type="dxa"/>
            <w:shd w:val="clear" w:color="auto" w:fill="auto"/>
          </w:tcPr>
          <w:p w14:paraId="0A91B9DF" w14:textId="6DF74E60" w:rsidR="00FA0DEC" w:rsidRPr="00D8675C" w:rsidRDefault="00FA0DEC" w:rsidP="00FA0DEC">
            <w:pPr>
              <w:spacing w:before="40" w:after="40"/>
              <w:rPr>
                <w:rFonts w:eastAsia="Times New Roman"/>
                <w:color w:val="000000" w:themeColor="text1"/>
                <w:lang w:val="en-GB"/>
              </w:rPr>
            </w:pPr>
            <w:r w:rsidRPr="00D8675C">
              <w:rPr>
                <w:rFonts w:eastAsia="Times New Roman"/>
                <w:color w:val="000000" w:themeColor="text1"/>
                <w:lang w:val="en-GB"/>
              </w:rPr>
              <w:t>URS-06-010</w:t>
            </w:r>
          </w:p>
        </w:tc>
        <w:tc>
          <w:tcPr>
            <w:tcW w:w="1726" w:type="dxa"/>
            <w:shd w:val="clear" w:color="auto" w:fill="auto"/>
          </w:tcPr>
          <w:p w14:paraId="1394507E" w14:textId="2959EADF" w:rsidR="00FA0DEC" w:rsidRPr="00D8675C" w:rsidRDefault="000B7F3C" w:rsidP="00FA0DEC">
            <w:pPr>
              <w:spacing w:before="40" w:after="40"/>
              <w:rPr>
                <w:color w:val="000000" w:themeColor="text1"/>
                <w:lang w:val="en-GB"/>
              </w:rPr>
            </w:pPr>
            <w:r w:rsidRPr="00D8675C">
              <w:rPr>
                <w:color w:val="000000" w:themeColor="text1"/>
              </w:rPr>
              <w:t>Legal Requirement</w:t>
            </w:r>
          </w:p>
        </w:tc>
        <w:tc>
          <w:tcPr>
            <w:tcW w:w="6211" w:type="dxa"/>
            <w:shd w:val="clear" w:color="auto" w:fill="auto"/>
          </w:tcPr>
          <w:p w14:paraId="3BE0B941" w14:textId="6DDD0AA4" w:rsidR="00FA0DEC" w:rsidRPr="00D8675C" w:rsidRDefault="000B7F3C" w:rsidP="00FA0DEC">
            <w:pPr>
              <w:spacing w:before="40" w:after="40"/>
              <w:rPr>
                <w:color w:val="000000" w:themeColor="text1"/>
                <w:lang w:val="en-GB"/>
              </w:rPr>
            </w:pPr>
            <w:r w:rsidRPr="00D8675C">
              <w:rPr>
                <w:color w:val="000000" w:themeColor="text1"/>
                <w:lang w:val="en-GB"/>
              </w:rPr>
              <w:t>The system must comply with the Law of Ukraine "On Personal Data Protection" No. 2297-VI dated June 1, 2010.</w:t>
            </w:r>
          </w:p>
        </w:tc>
      </w:tr>
    </w:tbl>
    <w:p w14:paraId="6D4E9AD6" w14:textId="280D0EDC" w:rsidR="00C601DC" w:rsidRDefault="00532C24" w:rsidP="00BD47B6">
      <w:pPr>
        <w:pStyle w:val="Heading1"/>
        <w:numPr>
          <w:ilvl w:val="0"/>
          <w:numId w:val="67"/>
        </w:numPr>
        <w:rPr>
          <w:rFonts w:cs="Arial"/>
          <w:color w:val="000000" w:themeColor="text1"/>
          <w:lang w:val="uk-UA"/>
        </w:rPr>
      </w:pPr>
      <w:bookmarkStart w:id="26" w:name="_Toc196839133"/>
      <w:bookmarkEnd w:id="25"/>
      <w:r w:rsidRPr="00D8675C">
        <w:rPr>
          <w:rFonts w:cs="Arial"/>
          <w:color w:val="000000" w:themeColor="text1"/>
          <w:lang w:val="en-GB"/>
        </w:rPr>
        <w:t>Related documents</w:t>
      </w:r>
      <w:bookmarkEnd w:id="26"/>
    </w:p>
    <w:p w14:paraId="17EA3D24" w14:textId="77777777" w:rsidR="00BD47B6" w:rsidRPr="00BD47B6" w:rsidRDefault="00BD47B6" w:rsidP="00BD47B6">
      <w:pPr>
        <w:rPr>
          <w:lang w:val="uk-UA"/>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7"/>
        <w:gridCol w:w="6641"/>
      </w:tblGrid>
      <w:tr w:rsidR="00C601DC" w:rsidRPr="00D8675C" w14:paraId="466710EC" w14:textId="77777777" w:rsidTr="19A97E13">
        <w:trPr>
          <w:tblHeader/>
        </w:trPr>
        <w:tc>
          <w:tcPr>
            <w:tcW w:w="2857" w:type="dxa"/>
            <w:tcBorders>
              <w:top w:val="single" w:sz="4" w:space="0" w:color="auto"/>
              <w:bottom w:val="double" w:sz="4" w:space="0" w:color="auto"/>
            </w:tcBorders>
            <w:shd w:val="clear" w:color="auto" w:fill="D9E2F3" w:themeFill="accent1" w:themeFillTint="33"/>
            <w:vAlign w:val="center"/>
          </w:tcPr>
          <w:p w14:paraId="7B96F149" w14:textId="77777777" w:rsidR="00C601DC" w:rsidRPr="00D8675C" w:rsidRDefault="00C601DC" w:rsidP="19A97E13">
            <w:pPr>
              <w:spacing w:before="60" w:after="60"/>
              <w:rPr>
                <w:b/>
                <w:bCs/>
                <w:color w:val="000000" w:themeColor="text1"/>
                <w:lang w:val="en-GB"/>
              </w:rPr>
            </w:pPr>
            <w:r w:rsidRPr="00D8675C">
              <w:rPr>
                <w:b/>
                <w:bCs/>
                <w:color w:val="000000" w:themeColor="text1"/>
                <w:lang w:val="en-GB"/>
              </w:rPr>
              <w:t>Document ID</w:t>
            </w:r>
          </w:p>
        </w:tc>
        <w:tc>
          <w:tcPr>
            <w:tcW w:w="6641" w:type="dxa"/>
            <w:tcBorders>
              <w:top w:val="single" w:sz="4" w:space="0" w:color="auto"/>
              <w:bottom w:val="double" w:sz="4" w:space="0" w:color="auto"/>
            </w:tcBorders>
            <w:shd w:val="clear" w:color="auto" w:fill="D9E2F3" w:themeFill="accent1" w:themeFillTint="33"/>
            <w:vAlign w:val="center"/>
          </w:tcPr>
          <w:p w14:paraId="68B36CF0" w14:textId="77777777" w:rsidR="00C601DC" w:rsidRPr="00D8675C" w:rsidRDefault="00C601DC" w:rsidP="19A97E13">
            <w:pPr>
              <w:spacing w:before="60" w:after="60"/>
              <w:rPr>
                <w:b/>
                <w:bCs/>
                <w:color w:val="000000" w:themeColor="text1"/>
                <w:lang w:val="en-GB"/>
              </w:rPr>
            </w:pPr>
            <w:r w:rsidRPr="00D8675C">
              <w:rPr>
                <w:b/>
                <w:bCs/>
                <w:color w:val="000000" w:themeColor="text1"/>
                <w:lang w:val="en-GB"/>
              </w:rPr>
              <w:t>Document Title</w:t>
            </w:r>
          </w:p>
        </w:tc>
      </w:tr>
      <w:tr w:rsidR="00C601DC" w:rsidRPr="00D8675C" w14:paraId="74A33F5A" w14:textId="77777777" w:rsidTr="19A97E13">
        <w:tc>
          <w:tcPr>
            <w:tcW w:w="2857" w:type="dxa"/>
            <w:tcBorders>
              <w:top w:val="double" w:sz="4" w:space="0" w:color="auto"/>
            </w:tcBorders>
            <w:shd w:val="clear" w:color="auto" w:fill="auto"/>
          </w:tcPr>
          <w:p w14:paraId="7B01107D" w14:textId="158E1A3A" w:rsidR="00C601DC" w:rsidRPr="00D8675C" w:rsidRDefault="00382E37" w:rsidP="00205EE0">
            <w:pPr>
              <w:spacing w:before="40" w:after="40"/>
              <w:rPr>
                <w:color w:val="000000" w:themeColor="text1"/>
                <w:lang w:val="en-GB"/>
              </w:rPr>
            </w:pPr>
            <w:r w:rsidRPr="00D8675C">
              <w:rPr>
                <w:color w:val="212529"/>
                <w:shd w:val="clear" w:color="auto" w:fill="FFFFFF"/>
                <w:lang w:val="en-GB"/>
              </w:rPr>
              <w:t>НД ТЗІ 3.7-003-05</w:t>
            </w:r>
          </w:p>
        </w:tc>
        <w:tc>
          <w:tcPr>
            <w:tcW w:w="6641" w:type="dxa"/>
            <w:tcBorders>
              <w:top w:val="double" w:sz="4" w:space="0" w:color="auto"/>
            </w:tcBorders>
            <w:shd w:val="clear" w:color="auto" w:fill="auto"/>
          </w:tcPr>
          <w:p w14:paraId="72E274AE" w14:textId="2F060E92" w:rsidR="00C601DC" w:rsidRPr="00D8675C" w:rsidRDefault="000B7F3C" w:rsidP="00205EE0">
            <w:pPr>
              <w:spacing w:before="40" w:after="40"/>
              <w:rPr>
                <w:color w:val="000000" w:themeColor="text1"/>
                <w:lang w:val="en-GB"/>
              </w:rPr>
            </w:pPr>
            <w:r w:rsidRPr="00D8675C">
              <w:rPr>
                <w:color w:val="000000"/>
                <w:sz w:val="22"/>
                <w:szCs w:val="22"/>
              </w:rPr>
              <w:t>Procedure for developing a comprehensive information protection system within an information and telecommunication system</w:t>
            </w:r>
          </w:p>
        </w:tc>
      </w:tr>
      <w:tr w:rsidR="00C601DC" w:rsidRPr="00D8675C" w14:paraId="10E89FEE" w14:textId="77777777" w:rsidTr="19A97E13">
        <w:tc>
          <w:tcPr>
            <w:tcW w:w="2857" w:type="dxa"/>
            <w:tcBorders>
              <w:top w:val="single" w:sz="4" w:space="0" w:color="auto"/>
              <w:bottom w:val="single" w:sz="4" w:space="0" w:color="auto"/>
            </w:tcBorders>
            <w:shd w:val="clear" w:color="auto" w:fill="auto"/>
          </w:tcPr>
          <w:p w14:paraId="35C2618C" w14:textId="5D43ED20" w:rsidR="00C601DC" w:rsidRPr="00D8675C" w:rsidRDefault="00C601DC" w:rsidP="00205EE0">
            <w:pPr>
              <w:spacing w:before="40" w:after="40"/>
              <w:rPr>
                <w:color w:val="000000" w:themeColor="text1"/>
                <w:lang w:val="en-GB"/>
              </w:rPr>
            </w:pPr>
          </w:p>
        </w:tc>
        <w:tc>
          <w:tcPr>
            <w:tcW w:w="6641" w:type="dxa"/>
            <w:tcBorders>
              <w:top w:val="single" w:sz="4" w:space="0" w:color="auto"/>
              <w:bottom w:val="single" w:sz="4" w:space="0" w:color="auto"/>
            </w:tcBorders>
            <w:shd w:val="clear" w:color="auto" w:fill="auto"/>
          </w:tcPr>
          <w:p w14:paraId="7D250974" w14:textId="0354D222" w:rsidR="00C601DC" w:rsidRPr="00D8675C" w:rsidRDefault="000B7F3C" w:rsidP="00205EE0">
            <w:pPr>
              <w:spacing w:before="40" w:after="40"/>
              <w:rPr>
                <w:color w:val="000000" w:themeColor="text1"/>
                <w:lang w:val="en-GB"/>
              </w:rPr>
            </w:pPr>
            <w:r w:rsidRPr="00D8675C">
              <w:rPr>
                <w:color w:val="000000" w:themeColor="text1"/>
                <w:lang w:val="en-GB"/>
              </w:rPr>
              <w:t>The system must comply with the Law of Ukraine "On Personal Data Protection" No. 2297-VI dated June 1, 2010.</w:t>
            </w:r>
          </w:p>
        </w:tc>
      </w:tr>
      <w:tr w:rsidR="00C601DC" w:rsidRPr="00D8675C" w14:paraId="347A3C3F" w14:textId="77777777" w:rsidTr="19A97E13">
        <w:tc>
          <w:tcPr>
            <w:tcW w:w="2857" w:type="dxa"/>
            <w:tcBorders>
              <w:top w:val="single" w:sz="4" w:space="0" w:color="auto"/>
              <w:bottom w:val="single" w:sz="4" w:space="0" w:color="auto"/>
            </w:tcBorders>
            <w:shd w:val="clear" w:color="auto" w:fill="auto"/>
          </w:tcPr>
          <w:p w14:paraId="474C1972" w14:textId="42C3C7DC" w:rsidR="00C601DC" w:rsidRPr="00D8675C" w:rsidRDefault="00C601DC" w:rsidP="00205EE0">
            <w:pPr>
              <w:spacing w:before="40" w:after="40"/>
              <w:rPr>
                <w:color w:val="000000" w:themeColor="text1"/>
                <w:lang w:val="en-GB"/>
              </w:rPr>
            </w:pPr>
          </w:p>
        </w:tc>
        <w:tc>
          <w:tcPr>
            <w:tcW w:w="6641" w:type="dxa"/>
            <w:tcBorders>
              <w:top w:val="single" w:sz="4" w:space="0" w:color="auto"/>
              <w:bottom w:val="single" w:sz="4" w:space="0" w:color="auto"/>
            </w:tcBorders>
            <w:shd w:val="clear" w:color="auto" w:fill="auto"/>
          </w:tcPr>
          <w:p w14:paraId="4D78F5CB" w14:textId="11ECC164" w:rsidR="00C601DC" w:rsidRPr="00D8675C" w:rsidRDefault="00C601DC" w:rsidP="00205EE0">
            <w:pPr>
              <w:spacing w:before="40" w:after="40"/>
              <w:rPr>
                <w:color w:val="000000" w:themeColor="text1"/>
                <w:lang w:val="en-GB"/>
              </w:rPr>
            </w:pPr>
          </w:p>
        </w:tc>
      </w:tr>
      <w:tr w:rsidR="00C601DC" w:rsidRPr="00D8675C" w14:paraId="5234908C" w14:textId="77777777" w:rsidTr="19A97E13">
        <w:tc>
          <w:tcPr>
            <w:tcW w:w="2857" w:type="dxa"/>
            <w:tcBorders>
              <w:top w:val="single" w:sz="4" w:space="0" w:color="auto"/>
            </w:tcBorders>
            <w:shd w:val="clear" w:color="auto" w:fill="auto"/>
          </w:tcPr>
          <w:p w14:paraId="50660C03" w14:textId="354F23D5" w:rsidR="00C601DC" w:rsidRPr="00D8675C" w:rsidRDefault="00C601DC" w:rsidP="00205EE0">
            <w:pPr>
              <w:spacing w:before="40" w:after="40"/>
              <w:rPr>
                <w:color w:val="000000" w:themeColor="text1"/>
                <w:lang w:val="en-GB"/>
              </w:rPr>
            </w:pPr>
          </w:p>
        </w:tc>
        <w:tc>
          <w:tcPr>
            <w:tcW w:w="6641" w:type="dxa"/>
            <w:tcBorders>
              <w:top w:val="single" w:sz="4" w:space="0" w:color="auto"/>
            </w:tcBorders>
            <w:shd w:val="clear" w:color="auto" w:fill="auto"/>
          </w:tcPr>
          <w:p w14:paraId="75E7A1BC" w14:textId="6BD7150A" w:rsidR="00C601DC" w:rsidRPr="00D8675C" w:rsidRDefault="00C601DC" w:rsidP="00205EE0">
            <w:pPr>
              <w:spacing w:before="40" w:after="40"/>
              <w:rPr>
                <w:color w:val="000000" w:themeColor="text1"/>
                <w:lang w:val="en-GB"/>
              </w:rPr>
            </w:pPr>
          </w:p>
        </w:tc>
      </w:tr>
    </w:tbl>
    <w:p w14:paraId="459A3063" w14:textId="77777777" w:rsidR="00C601DC" w:rsidRPr="00D8675C" w:rsidRDefault="00C601DC" w:rsidP="00C601DC">
      <w:pPr>
        <w:rPr>
          <w:color w:val="000000" w:themeColor="text1"/>
          <w:lang w:val="en-GB"/>
        </w:rPr>
      </w:pPr>
    </w:p>
    <w:p w14:paraId="473F2486" w14:textId="5FC2F2FE" w:rsidR="00C601DC" w:rsidRDefault="00F3631E" w:rsidP="00BD47B6">
      <w:pPr>
        <w:pStyle w:val="Heading1"/>
        <w:numPr>
          <w:ilvl w:val="0"/>
          <w:numId w:val="67"/>
        </w:numPr>
        <w:rPr>
          <w:rFonts w:cs="Arial"/>
          <w:color w:val="000000" w:themeColor="text1"/>
          <w:lang w:val="uk-UA"/>
        </w:rPr>
      </w:pPr>
      <w:bookmarkStart w:id="27" w:name="_Toc196839134"/>
      <w:r w:rsidRPr="00D8675C">
        <w:rPr>
          <w:rFonts w:cs="Arial"/>
          <w:color w:val="000000" w:themeColor="text1"/>
          <w:lang w:val="en-GB"/>
        </w:rPr>
        <w:lastRenderedPageBreak/>
        <w:t>HISTORY OF CHANGES</w:t>
      </w:r>
      <w:bookmarkEnd w:id="27"/>
    </w:p>
    <w:p w14:paraId="58F5993B" w14:textId="77777777" w:rsidR="00BD47B6" w:rsidRPr="00BD47B6" w:rsidRDefault="00BD47B6" w:rsidP="00BD47B6">
      <w:pPr>
        <w:rPr>
          <w:lang w:val="uk-UA"/>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2"/>
        <w:gridCol w:w="1779"/>
        <w:gridCol w:w="5947"/>
      </w:tblGrid>
      <w:tr w:rsidR="00C601DC" w:rsidRPr="00D8675C" w14:paraId="02FE2821" w14:textId="77777777" w:rsidTr="19A97E13">
        <w:trPr>
          <w:cantSplit/>
          <w:trHeight w:val="404"/>
          <w:tblHeader/>
        </w:trPr>
        <w:tc>
          <w:tcPr>
            <w:tcW w:w="1772" w:type="dxa"/>
            <w:tcBorders>
              <w:bottom w:val="double" w:sz="4" w:space="0" w:color="auto"/>
            </w:tcBorders>
            <w:shd w:val="clear" w:color="auto" w:fill="D9E2F3" w:themeFill="accent1" w:themeFillTint="33"/>
            <w:vAlign w:val="center"/>
          </w:tcPr>
          <w:p w14:paraId="5C690B5C" w14:textId="77777777" w:rsidR="00C601DC" w:rsidRPr="00D8675C" w:rsidRDefault="00C601DC" w:rsidP="19A97E13">
            <w:pPr>
              <w:spacing w:before="40" w:after="40"/>
              <w:rPr>
                <w:b/>
                <w:bCs/>
                <w:color w:val="000000" w:themeColor="text1"/>
                <w:lang w:val="en-GB"/>
              </w:rPr>
            </w:pPr>
            <w:r w:rsidRPr="00D8675C">
              <w:rPr>
                <w:b/>
                <w:bCs/>
                <w:color w:val="000000" w:themeColor="text1"/>
                <w:lang w:val="en-GB"/>
              </w:rPr>
              <w:t>Date</w:t>
            </w:r>
          </w:p>
        </w:tc>
        <w:tc>
          <w:tcPr>
            <w:tcW w:w="1779" w:type="dxa"/>
            <w:tcBorders>
              <w:bottom w:val="double" w:sz="4" w:space="0" w:color="auto"/>
            </w:tcBorders>
            <w:shd w:val="clear" w:color="auto" w:fill="D9E2F3" w:themeFill="accent1" w:themeFillTint="33"/>
            <w:vAlign w:val="center"/>
          </w:tcPr>
          <w:p w14:paraId="44E5AABA" w14:textId="77777777" w:rsidR="00C601DC" w:rsidRPr="00D8675C" w:rsidRDefault="00C601DC" w:rsidP="19A97E13">
            <w:pPr>
              <w:spacing w:before="40" w:after="40"/>
              <w:rPr>
                <w:b/>
                <w:bCs/>
                <w:color w:val="000000" w:themeColor="text1"/>
                <w:lang w:val="en-GB"/>
              </w:rPr>
            </w:pPr>
            <w:r w:rsidRPr="00D8675C">
              <w:rPr>
                <w:b/>
                <w:bCs/>
                <w:color w:val="000000" w:themeColor="text1"/>
                <w:lang w:val="en-GB"/>
              </w:rPr>
              <w:t>Version</w:t>
            </w:r>
          </w:p>
        </w:tc>
        <w:tc>
          <w:tcPr>
            <w:tcW w:w="5947" w:type="dxa"/>
            <w:tcBorders>
              <w:bottom w:val="double" w:sz="4" w:space="0" w:color="auto"/>
            </w:tcBorders>
            <w:shd w:val="clear" w:color="auto" w:fill="D9E2F3" w:themeFill="accent1" w:themeFillTint="33"/>
            <w:vAlign w:val="center"/>
          </w:tcPr>
          <w:p w14:paraId="39D38766" w14:textId="77777777" w:rsidR="00C601DC" w:rsidRPr="00D8675C" w:rsidRDefault="00C601DC" w:rsidP="19A97E13">
            <w:pPr>
              <w:spacing w:before="40" w:after="40"/>
              <w:rPr>
                <w:b/>
                <w:bCs/>
                <w:color w:val="000000" w:themeColor="text1"/>
                <w:lang w:val="en-GB"/>
              </w:rPr>
            </w:pPr>
            <w:r w:rsidRPr="00D8675C">
              <w:rPr>
                <w:b/>
                <w:bCs/>
                <w:color w:val="000000" w:themeColor="text1"/>
                <w:lang w:val="en-GB"/>
              </w:rPr>
              <w:t>Changes</w:t>
            </w:r>
          </w:p>
        </w:tc>
      </w:tr>
      <w:tr w:rsidR="00C601DC" w:rsidRPr="00D8675C" w14:paraId="02837A6A" w14:textId="77777777" w:rsidTr="19A97E13">
        <w:trPr>
          <w:cantSplit/>
        </w:trPr>
        <w:tc>
          <w:tcPr>
            <w:tcW w:w="1772" w:type="dxa"/>
            <w:tcBorders>
              <w:top w:val="double" w:sz="4" w:space="0" w:color="auto"/>
              <w:bottom w:val="double" w:sz="4" w:space="0" w:color="auto"/>
            </w:tcBorders>
            <w:shd w:val="clear" w:color="auto" w:fill="auto"/>
          </w:tcPr>
          <w:p w14:paraId="6B5625D2" w14:textId="2D76F26C" w:rsidR="00C601DC" w:rsidRPr="00D8675C" w:rsidRDefault="00C601DC" w:rsidP="00205EE0">
            <w:pPr>
              <w:spacing w:before="40" w:after="40"/>
              <w:rPr>
                <w:color w:val="000000" w:themeColor="text1"/>
                <w:lang w:val="en-GB"/>
              </w:rPr>
            </w:pPr>
          </w:p>
        </w:tc>
        <w:tc>
          <w:tcPr>
            <w:tcW w:w="1779" w:type="dxa"/>
            <w:tcBorders>
              <w:top w:val="double" w:sz="4" w:space="0" w:color="auto"/>
              <w:bottom w:val="double" w:sz="4" w:space="0" w:color="auto"/>
            </w:tcBorders>
            <w:shd w:val="clear" w:color="auto" w:fill="auto"/>
          </w:tcPr>
          <w:p w14:paraId="62F5CD18" w14:textId="2DC1E1F8" w:rsidR="00C601DC" w:rsidRPr="00D8675C" w:rsidRDefault="00836A29" w:rsidP="00205EE0">
            <w:pPr>
              <w:spacing w:before="40" w:after="40"/>
              <w:rPr>
                <w:color w:val="000000" w:themeColor="text1"/>
                <w:lang w:val="en-GB"/>
              </w:rPr>
            </w:pPr>
            <w:r w:rsidRPr="00D8675C">
              <w:rPr>
                <w:color w:val="000000" w:themeColor="text1"/>
                <w:lang w:val="en-GB"/>
              </w:rPr>
              <w:t>01</w:t>
            </w:r>
          </w:p>
        </w:tc>
        <w:tc>
          <w:tcPr>
            <w:tcW w:w="5947" w:type="dxa"/>
            <w:tcBorders>
              <w:top w:val="double" w:sz="4" w:space="0" w:color="auto"/>
              <w:bottom w:val="double" w:sz="4" w:space="0" w:color="auto"/>
            </w:tcBorders>
            <w:shd w:val="clear" w:color="auto" w:fill="auto"/>
          </w:tcPr>
          <w:p w14:paraId="0ACA008B" w14:textId="480772C3" w:rsidR="00C601DC" w:rsidRPr="00D8675C" w:rsidRDefault="000B7F3C" w:rsidP="00205EE0">
            <w:pPr>
              <w:spacing w:before="40" w:after="40"/>
              <w:rPr>
                <w:color w:val="000000" w:themeColor="text1"/>
                <w:lang w:val="en-GB"/>
              </w:rPr>
            </w:pPr>
            <w:r w:rsidRPr="00D8675C">
              <w:rPr>
                <w:color w:val="000000" w:themeColor="text1"/>
                <w:lang w:val="en-GB"/>
              </w:rPr>
              <w:t>New</w:t>
            </w:r>
          </w:p>
        </w:tc>
      </w:tr>
      <w:tr w:rsidR="00C601DC" w:rsidRPr="00D8675C" w14:paraId="40C5567B" w14:textId="77777777" w:rsidTr="19A97E13">
        <w:trPr>
          <w:cantSplit/>
        </w:trPr>
        <w:tc>
          <w:tcPr>
            <w:tcW w:w="1772" w:type="dxa"/>
            <w:tcBorders>
              <w:top w:val="double" w:sz="4" w:space="0" w:color="auto"/>
              <w:bottom w:val="double" w:sz="4" w:space="0" w:color="auto"/>
            </w:tcBorders>
            <w:shd w:val="clear" w:color="auto" w:fill="auto"/>
          </w:tcPr>
          <w:p w14:paraId="08FBE48A" w14:textId="47A486DD" w:rsidR="00C601DC" w:rsidRPr="00D8675C" w:rsidRDefault="00C601DC" w:rsidP="00205EE0">
            <w:pPr>
              <w:spacing w:before="40" w:after="40"/>
              <w:rPr>
                <w:color w:val="000000" w:themeColor="text1"/>
                <w:lang w:val="en-GB"/>
              </w:rPr>
            </w:pPr>
          </w:p>
        </w:tc>
        <w:tc>
          <w:tcPr>
            <w:tcW w:w="1779" w:type="dxa"/>
            <w:tcBorders>
              <w:top w:val="double" w:sz="4" w:space="0" w:color="auto"/>
              <w:bottom w:val="double" w:sz="4" w:space="0" w:color="auto"/>
            </w:tcBorders>
            <w:shd w:val="clear" w:color="auto" w:fill="auto"/>
          </w:tcPr>
          <w:p w14:paraId="427B462C" w14:textId="573F8B7A" w:rsidR="00C601DC" w:rsidRPr="00BA3024" w:rsidRDefault="00BA3024" w:rsidP="00BA3024">
            <w:pPr>
              <w:spacing w:before="40" w:after="40"/>
              <w:rPr>
                <w:color w:val="000000" w:themeColor="text1"/>
                <w:lang w:val="uk-UA"/>
              </w:rPr>
            </w:pPr>
            <w:r>
              <w:rPr>
                <w:color w:val="000000" w:themeColor="text1"/>
                <w:lang w:val="uk-UA"/>
              </w:rPr>
              <w:t>02</w:t>
            </w:r>
          </w:p>
        </w:tc>
        <w:tc>
          <w:tcPr>
            <w:tcW w:w="5947" w:type="dxa"/>
            <w:tcBorders>
              <w:top w:val="double" w:sz="4" w:space="0" w:color="auto"/>
              <w:bottom w:val="double" w:sz="4" w:space="0" w:color="auto"/>
            </w:tcBorders>
            <w:shd w:val="clear" w:color="auto" w:fill="auto"/>
          </w:tcPr>
          <w:p w14:paraId="0E3FCDC2" w14:textId="40670CBC" w:rsidR="00C601DC" w:rsidRPr="001158FB" w:rsidRDefault="00967072" w:rsidP="00205EE0">
            <w:pPr>
              <w:spacing w:before="40" w:after="40"/>
              <w:rPr>
                <w:color w:val="000000" w:themeColor="text1"/>
                <w:lang w:val="en-GB"/>
              </w:rPr>
            </w:pPr>
            <w:r w:rsidRPr="001158FB">
              <w:rPr>
                <w:color w:val="000000" w:themeColor="text1"/>
                <w:lang w:val="en-GB"/>
              </w:rPr>
              <w:t>Corrections based on comments</w:t>
            </w:r>
          </w:p>
        </w:tc>
      </w:tr>
      <w:tr w:rsidR="00C601DC" w:rsidRPr="00D8675C" w14:paraId="377BE9A3" w14:textId="77777777" w:rsidTr="19A97E13">
        <w:trPr>
          <w:cantSplit/>
        </w:trPr>
        <w:tc>
          <w:tcPr>
            <w:tcW w:w="1772" w:type="dxa"/>
            <w:tcBorders>
              <w:top w:val="double" w:sz="4" w:space="0" w:color="auto"/>
              <w:bottom w:val="single" w:sz="4" w:space="0" w:color="auto"/>
            </w:tcBorders>
            <w:shd w:val="clear" w:color="auto" w:fill="auto"/>
          </w:tcPr>
          <w:p w14:paraId="6D937FB4" w14:textId="7D56FAD0" w:rsidR="00C601DC" w:rsidRPr="00D8675C" w:rsidRDefault="00C601DC" w:rsidP="00205EE0">
            <w:pPr>
              <w:spacing w:before="40" w:after="40"/>
              <w:rPr>
                <w:color w:val="000000" w:themeColor="text1"/>
                <w:lang w:val="en-GB"/>
              </w:rPr>
            </w:pPr>
          </w:p>
        </w:tc>
        <w:tc>
          <w:tcPr>
            <w:tcW w:w="1779" w:type="dxa"/>
            <w:tcBorders>
              <w:top w:val="double" w:sz="4" w:space="0" w:color="auto"/>
              <w:bottom w:val="single" w:sz="4" w:space="0" w:color="auto"/>
            </w:tcBorders>
            <w:shd w:val="clear" w:color="auto" w:fill="auto"/>
          </w:tcPr>
          <w:p w14:paraId="4E97001F" w14:textId="2BCB4D3E" w:rsidR="00C601DC" w:rsidRPr="001158FB" w:rsidRDefault="001158FB" w:rsidP="00205EE0">
            <w:pPr>
              <w:spacing w:before="40" w:after="40"/>
              <w:rPr>
                <w:color w:val="000000" w:themeColor="text1"/>
                <w:lang w:val="uk-UA"/>
              </w:rPr>
            </w:pPr>
            <w:r>
              <w:rPr>
                <w:color w:val="000000" w:themeColor="text1"/>
                <w:lang w:val="uk-UA"/>
              </w:rPr>
              <w:t>03</w:t>
            </w:r>
          </w:p>
        </w:tc>
        <w:tc>
          <w:tcPr>
            <w:tcW w:w="5947" w:type="dxa"/>
            <w:tcBorders>
              <w:top w:val="double" w:sz="4" w:space="0" w:color="auto"/>
              <w:bottom w:val="single" w:sz="4" w:space="0" w:color="auto"/>
            </w:tcBorders>
            <w:shd w:val="clear" w:color="auto" w:fill="auto"/>
          </w:tcPr>
          <w:p w14:paraId="11EC761D" w14:textId="42A00DCF" w:rsidR="00C601DC" w:rsidRPr="001158FB" w:rsidRDefault="001158FB" w:rsidP="00205EE0">
            <w:pPr>
              <w:spacing w:before="40" w:after="40"/>
              <w:rPr>
                <w:color w:val="000000" w:themeColor="text1"/>
                <w:lang w:val="en-GB"/>
              </w:rPr>
            </w:pPr>
            <w:r w:rsidRPr="001158FB">
              <w:rPr>
                <w:color w:val="000000" w:themeColor="text1"/>
                <w:lang w:val="en-GB"/>
              </w:rPr>
              <w:t>The following schemes have been added</w:t>
            </w:r>
          </w:p>
        </w:tc>
      </w:tr>
    </w:tbl>
    <w:p w14:paraId="66B1E314" w14:textId="77777777" w:rsidR="00CF5B00" w:rsidRPr="00D8675C" w:rsidRDefault="00CF5B00">
      <w:pPr>
        <w:rPr>
          <w:lang w:val="en-GB"/>
        </w:rPr>
      </w:pPr>
    </w:p>
    <w:sectPr w:rsidR="00CF5B00" w:rsidRPr="00D8675C" w:rsidSect="004161B7">
      <w:headerReference w:type="default" r:id="rId16"/>
      <w:footerReference w:type="default" r:id="rId17"/>
      <w:pgSz w:w="11906" w:h="16838"/>
      <w:pgMar w:top="1417" w:right="1133"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658EB" w14:textId="77777777" w:rsidR="00A26BD1" w:rsidRDefault="00A26BD1" w:rsidP="00B11732">
      <w:pPr>
        <w:spacing w:line="240" w:lineRule="auto"/>
      </w:pPr>
      <w:r>
        <w:separator/>
      </w:r>
    </w:p>
  </w:endnote>
  <w:endnote w:type="continuationSeparator" w:id="0">
    <w:p w14:paraId="23E444FF" w14:textId="77777777" w:rsidR="00A26BD1" w:rsidRDefault="00A26BD1" w:rsidP="00B117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9E9B4" w14:textId="617B069B" w:rsidR="00D13ABE" w:rsidRPr="008543F5" w:rsidRDefault="008543F5" w:rsidP="19A97E13">
    <w:pPr>
      <w:pStyle w:val="Footer"/>
      <w:pBdr>
        <w:top w:val="single" w:sz="4" w:space="1" w:color="auto"/>
      </w:pBdr>
      <w:tabs>
        <w:tab w:val="clear" w:pos="4536"/>
        <w:tab w:val="clear" w:pos="9072"/>
        <w:tab w:val="center" w:pos="4678"/>
        <w:tab w:val="right" w:pos="9356"/>
      </w:tabs>
      <w:rPr>
        <w:lang w:val="en-GB"/>
      </w:rPr>
    </w:pPr>
    <w:r w:rsidRPr="008543F5">
      <w:rPr>
        <w:sz w:val="14"/>
        <w:szCs w:val="14"/>
        <w:lang w:val="en-GB"/>
      </w:rPr>
      <w:t>User Requirements Specification (System)</w:t>
    </w:r>
    <w:r w:rsidR="00755CFF" w:rsidRPr="008543F5">
      <w:rPr>
        <w:lang w:val="en-GB"/>
      </w:rPr>
      <w:tab/>
    </w:r>
    <w:r w:rsidR="19A97E13" w:rsidRPr="008543F5">
      <w:rPr>
        <w:sz w:val="14"/>
        <w:szCs w:val="14"/>
        <w:lang w:val="en-GB"/>
      </w:rPr>
      <w:t>– Confidential –</w:t>
    </w:r>
    <w:r w:rsidR="00755CFF" w:rsidRPr="008543F5">
      <w:rPr>
        <w:lang w:val="en-GB"/>
      </w:rPr>
      <w:tab/>
    </w:r>
    <w:r w:rsidRPr="008543F5">
      <w:rPr>
        <w:sz w:val="14"/>
        <w:szCs w:val="14"/>
        <w:lang w:val="en-GB"/>
      </w:rPr>
      <w:t>Page</w:t>
    </w:r>
    <w:r w:rsidR="00712EBF" w:rsidRPr="008543F5">
      <w:rPr>
        <w:sz w:val="14"/>
        <w:szCs w:val="14"/>
        <w:lang w:val="en-GB"/>
      </w:rPr>
      <w:t>.</w:t>
    </w:r>
    <w:r w:rsidR="19A97E13" w:rsidRPr="008543F5">
      <w:rPr>
        <w:sz w:val="14"/>
        <w:szCs w:val="14"/>
        <w:lang w:val="en-GB"/>
      </w:rPr>
      <w:t xml:space="preserve"> </w:t>
    </w:r>
    <w:r w:rsidR="00755CFF" w:rsidRPr="008543F5">
      <w:rPr>
        <w:rStyle w:val="PageNumber"/>
        <w:sz w:val="14"/>
        <w:szCs w:val="14"/>
        <w:lang w:val="en-GB"/>
      </w:rPr>
      <w:fldChar w:fldCharType="begin"/>
    </w:r>
    <w:r w:rsidR="00755CFF" w:rsidRPr="008543F5">
      <w:rPr>
        <w:rStyle w:val="PageNumber"/>
        <w:sz w:val="14"/>
        <w:szCs w:val="14"/>
        <w:lang w:val="en-GB"/>
      </w:rPr>
      <w:instrText xml:space="preserve"> PAGE </w:instrText>
    </w:r>
    <w:r w:rsidR="00755CFF" w:rsidRPr="008543F5">
      <w:rPr>
        <w:rStyle w:val="PageNumber"/>
        <w:sz w:val="14"/>
        <w:szCs w:val="14"/>
        <w:lang w:val="en-GB"/>
      </w:rPr>
      <w:fldChar w:fldCharType="separate"/>
    </w:r>
    <w:r w:rsidR="19A97E13" w:rsidRPr="008543F5">
      <w:rPr>
        <w:rStyle w:val="PageNumber"/>
        <w:sz w:val="14"/>
        <w:szCs w:val="14"/>
        <w:lang w:val="en-GB"/>
      </w:rPr>
      <w:t>1</w:t>
    </w:r>
    <w:r w:rsidR="00755CFF" w:rsidRPr="008543F5">
      <w:rPr>
        <w:rStyle w:val="PageNumber"/>
        <w:sz w:val="14"/>
        <w:szCs w:val="14"/>
        <w:lang w:val="en-GB"/>
      </w:rPr>
      <w:fldChar w:fldCharType="end"/>
    </w:r>
    <w:r w:rsidR="19A97E13" w:rsidRPr="008543F5">
      <w:rPr>
        <w:rStyle w:val="PageNumber"/>
        <w:sz w:val="14"/>
        <w:szCs w:val="14"/>
        <w:lang w:val="en-GB"/>
      </w:rPr>
      <w:t xml:space="preserve"> of </w:t>
    </w:r>
    <w:r w:rsidR="00755CFF" w:rsidRPr="008543F5">
      <w:rPr>
        <w:rStyle w:val="PageNumber"/>
        <w:sz w:val="14"/>
        <w:szCs w:val="14"/>
        <w:lang w:val="en-GB"/>
      </w:rPr>
      <w:fldChar w:fldCharType="begin"/>
    </w:r>
    <w:r w:rsidR="00755CFF" w:rsidRPr="008543F5">
      <w:rPr>
        <w:rStyle w:val="PageNumber"/>
        <w:sz w:val="14"/>
        <w:szCs w:val="14"/>
        <w:lang w:val="en-GB"/>
      </w:rPr>
      <w:instrText xml:space="preserve"> NUMPAGES </w:instrText>
    </w:r>
    <w:r w:rsidR="00755CFF" w:rsidRPr="008543F5">
      <w:rPr>
        <w:rStyle w:val="PageNumber"/>
        <w:sz w:val="14"/>
        <w:szCs w:val="14"/>
        <w:lang w:val="en-GB"/>
      </w:rPr>
      <w:fldChar w:fldCharType="separate"/>
    </w:r>
    <w:r w:rsidR="19A97E13" w:rsidRPr="008543F5">
      <w:rPr>
        <w:rStyle w:val="PageNumber"/>
        <w:sz w:val="14"/>
        <w:szCs w:val="14"/>
        <w:lang w:val="en-GB"/>
      </w:rPr>
      <w:t>11</w:t>
    </w:r>
    <w:r w:rsidR="00755CFF" w:rsidRPr="008543F5">
      <w:rPr>
        <w:rStyle w:val="PageNumber"/>
        <w:sz w:val="14"/>
        <w:szCs w:val="14"/>
        <w:lang w:val="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5310A" w14:textId="77777777" w:rsidR="00A26BD1" w:rsidRDefault="00A26BD1" w:rsidP="00B11732">
      <w:pPr>
        <w:spacing w:line="240" w:lineRule="auto"/>
      </w:pPr>
      <w:r>
        <w:separator/>
      </w:r>
    </w:p>
  </w:footnote>
  <w:footnote w:type="continuationSeparator" w:id="0">
    <w:p w14:paraId="24297D6C" w14:textId="77777777" w:rsidR="00A26BD1" w:rsidRDefault="00A26BD1" w:rsidP="00B1173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EC0A" w14:textId="5D0D5F15" w:rsidR="00D13ABE" w:rsidRPr="0024340E" w:rsidRDefault="00141D35" w:rsidP="007D0ED8">
    <w:pPr>
      <w:pStyle w:val="Header"/>
      <w:tabs>
        <w:tab w:val="clear" w:pos="4536"/>
        <w:tab w:val="clear" w:pos="9072"/>
      </w:tabs>
      <w:jc w:val="center"/>
      <w:rPr>
        <w:sz w:val="18"/>
        <w:szCs w:val="18"/>
        <w:lang w:val="en-GB"/>
      </w:rPr>
    </w:pPr>
    <w:r w:rsidRPr="0024340E">
      <w:rPr>
        <w:noProof/>
        <w:lang w:val="en-GB"/>
      </w:rPr>
      <w:drawing>
        <wp:anchor distT="0" distB="0" distL="114300" distR="114300" simplePos="0" relativeHeight="251661312" behindDoc="0" locked="0" layoutInCell="1" allowOverlap="1" wp14:anchorId="79FA7728" wp14:editId="1A2AECB5">
          <wp:simplePos x="0" y="0"/>
          <wp:positionH relativeFrom="margin">
            <wp:align>right</wp:align>
          </wp:positionH>
          <wp:positionV relativeFrom="paragraph">
            <wp:posOffset>-43180</wp:posOffset>
          </wp:positionV>
          <wp:extent cx="1412875" cy="337820"/>
          <wp:effectExtent l="0" t="0" r="0" b="5080"/>
          <wp:wrapNone/>
          <wp:docPr id="10" name="Picture 10" descr="TDD_PowerpointTemplate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DD_PowerpointTemplate_Header.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412875" cy="3378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3B76" w:rsidRPr="0024340E">
      <w:rPr>
        <w:noProof/>
        <w:lang w:val="en-GB"/>
      </w:rPr>
      <w:drawing>
        <wp:anchor distT="0" distB="0" distL="114300" distR="114300" simplePos="0" relativeHeight="251659264" behindDoc="0" locked="0" layoutInCell="1" allowOverlap="1" wp14:anchorId="7FEE621A" wp14:editId="43CDB76E">
          <wp:simplePos x="0" y="0"/>
          <wp:positionH relativeFrom="margin">
            <wp:posOffset>-67945</wp:posOffset>
          </wp:positionH>
          <wp:positionV relativeFrom="paragraph">
            <wp:posOffset>-182880</wp:posOffset>
          </wp:positionV>
          <wp:extent cx="1437640" cy="498475"/>
          <wp:effectExtent l="0" t="0" r="0" b="0"/>
          <wp:wrapNone/>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3">
                    <a:extLst>
                      <a:ext uri="{28A0092B-C50C-407E-A947-70E740481C1C}">
                        <a14:useLocalDpi xmlns:a14="http://schemas.microsoft.com/office/drawing/2010/main" val="0"/>
                      </a:ext>
                    </a:extLst>
                  </a:blip>
                  <a:stretch>
                    <a:fillRect/>
                  </a:stretch>
                </pic:blipFill>
                <pic:spPr>
                  <a:xfrm>
                    <a:off x="0" y="0"/>
                    <a:ext cx="1437640" cy="498475"/>
                  </a:xfrm>
                  <a:prstGeom prst="rect">
                    <a:avLst/>
                  </a:prstGeom>
                </pic:spPr>
              </pic:pic>
            </a:graphicData>
          </a:graphic>
          <wp14:sizeRelH relativeFrom="page">
            <wp14:pctWidth>0</wp14:pctWidth>
          </wp14:sizeRelH>
          <wp14:sizeRelV relativeFrom="page">
            <wp14:pctHeight>0</wp14:pctHeight>
          </wp14:sizeRelV>
        </wp:anchor>
      </w:drawing>
    </w:r>
    <w:r w:rsidR="00A73398" w:rsidRPr="0024340E">
      <w:rPr>
        <w:sz w:val="18"/>
        <w:szCs w:val="18"/>
        <w:lang w:val="en-GB"/>
      </w:rPr>
      <w:t>Version</w:t>
    </w:r>
    <w:r w:rsidR="007C6D7E" w:rsidRPr="0024340E">
      <w:rPr>
        <w:sz w:val="18"/>
        <w:szCs w:val="18"/>
        <w:lang w:val="en-GB"/>
      </w:rPr>
      <w:t xml:space="preserve"> №</w:t>
    </w:r>
    <w:r w:rsidR="19A97E13" w:rsidRPr="0024340E">
      <w:rPr>
        <w:sz w:val="18"/>
        <w:szCs w:val="18"/>
        <w:lang w:val="en-GB"/>
      </w:rPr>
      <w:t xml:space="preserve"> 0</w:t>
    </w:r>
    <w:r w:rsidR="00A73398" w:rsidRPr="0024340E">
      <w:rPr>
        <w:sz w:val="18"/>
        <w:szCs w:val="18"/>
        <w:lang w:val="en-GB"/>
      </w:rPr>
      <w:t>3</w:t>
    </w:r>
  </w:p>
  <w:p w14:paraId="22688E41" w14:textId="77777777" w:rsidR="009836DE" w:rsidRPr="0024340E" w:rsidRDefault="009836DE" w:rsidP="009836DE">
    <w:pPr>
      <w:pStyle w:val="Header"/>
      <w:jc w:val="center"/>
      <w:rPr>
        <w:sz w:val="18"/>
        <w:szCs w:val="18"/>
        <w:lang w:val="en-GB"/>
      </w:rPr>
    </w:pPr>
    <w:r w:rsidRPr="0024340E">
      <w:rPr>
        <w:sz w:val="18"/>
        <w:szCs w:val="18"/>
        <w:lang w:val="en-GB"/>
      </w:rPr>
      <w:t>User Requirements Specification (System)</w:t>
    </w:r>
  </w:p>
  <w:p w14:paraId="105E620A" w14:textId="6ECAA867" w:rsidR="00D13ABE" w:rsidRPr="0024340E" w:rsidRDefault="00270A20" w:rsidP="00270A20">
    <w:pPr>
      <w:pStyle w:val="Header"/>
      <w:jc w:val="center"/>
      <w:rPr>
        <w:lang w:val="en-GB"/>
      </w:rPr>
    </w:pPr>
    <w:r w:rsidRPr="0024340E">
      <w:rPr>
        <w:sz w:val="18"/>
        <w:szCs w:val="18"/>
        <w:lang w:val="en-GB"/>
      </w:rPr>
      <w:t>Automated Data Search System</w:t>
    </w:r>
  </w:p>
</w:hdr>
</file>

<file path=word/intelligence2.xml><?xml version="1.0" encoding="utf-8"?>
<int2:intelligence xmlns:int2="http://schemas.microsoft.com/office/intelligence/2020/intelligence" xmlns:oel="http://schemas.microsoft.com/office/2019/extlst">
  <int2:observations>
    <int2:textHash int2:hashCode="Jl9n6kKnJUaYUh" int2:id="3N8Glte1">
      <int2:state int2:value="Rejected" int2:type="LegacyProofing"/>
    </int2:textHash>
    <int2:textHash int2:hashCode="if+tCJwELzHcyB" int2:id="8CMdzUlE">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38EC"/>
    <w:multiLevelType w:val="multilevel"/>
    <w:tmpl w:val="EAE853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A281A"/>
    <w:multiLevelType w:val="multilevel"/>
    <w:tmpl w:val="563CCB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AD186D"/>
    <w:multiLevelType w:val="multilevel"/>
    <w:tmpl w:val="868E9B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A8A7D7D"/>
    <w:multiLevelType w:val="hybridMultilevel"/>
    <w:tmpl w:val="FC527782"/>
    <w:lvl w:ilvl="0" w:tplc="10AA929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00967"/>
    <w:multiLevelType w:val="hybridMultilevel"/>
    <w:tmpl w:val="DA4E7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F73624"/>
    <w:multiLevelType w:val="multilevel"/>
    <w:tmpl w:val="A95EF2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C2642E9"/>
    <w:multiLevelType w:val="multilevel"/>
    <w:tmpl w:val="3858F3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5674BC"/>
    <w:multiLevelType w:val="multilevel"/>
    <w:tmpl w:val="B106A98C"/>
    <w:lvl w:ilvl="0">
      <w:start w:val="1"/>
      <w:numFmt w:val="decimal"/>
      <w:lvlText w:val="%1."/>
      <w:lvlJc w:val="left"/>
      <w:pPr>
        <w:ind w:left="360" w:hanging="360"/>
      </w:pPr>
    </w:lvl>
    <w:lvl w:ilvl="1">
      <w:start w:val="1"/>
      <w:numFmt w:val="decimal"/>
      <w:lvlText w:val="%1.%2."/>
      <w:lvlJc w:val="left"/>
      <w:pPr>
        <w:ind w:left="792" w:hanging="432"/>
      </w:pPr>
      <w:rPr>
        <w:i w:val="0"/>
        <w:iCs w:val="0"/>
        <w:sz w:val="28"/>
        <w:szCs w:val="28"/>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3560693"/>
    <w:multiLevelType w:val="multilevel"/>
    <w:tmpl w:val="CAE2E4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4C69E8"/>
    <w:multiLevelType w:val="multilevel"/>
    <w:tmpl w:val="E620133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CA12A4"/>
    <w:multiLevelType w:val="hybridMultilevel"/>
    <w:tmpl w:val="87707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3F6E36"/>
    <w:multiLevelType w:val="multilevel"/>
    <w:tmpl w:val="B2B2EC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79A2F58"/>
    <w:multiLevelType w:val="multilevel"/>
    <w:tmpl w:val="20BA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A52944"/>
    <w:multiLevelType w:val="multilevel"/>
    <w:tmpl w:val="C0FC1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13E7CC9"/>
    <w:multiLevelType w:val="multilevel"/>
    <w:tmpl w:val="0A7CA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623702"/>
    <w:multiLevelType w:val="hybridMultilevel"/>
    <w:tmpl w:val="2BC46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FD034B"/>
    <w:multiLevelType w:val="multilevel"/>
    <w:tmpl w:val="066CD5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48128B2"/>
    <w:multiLevelType w:val="multilevel"/>
    <w:tmpl w:val="F30C9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4E06E19"/>
    <w:multiLevelType w:val="multilevel"/>
    <w:tmpl w:val="FFE819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9804777"/>
    <w:multiLevelType w:val="multilevel"/>
    <w:tmpl w:val="ED1E318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AC8085C"/>
    <w:multiLevelType w:val="multilevel"/>
    <w:tmpl w:val="BC6ADE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B8F473C"/>
    <w:multiLevelType w:val="hybridMultilevel"/>
    <w:tmpl w:val="1F0EB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865577"/>
    <w:multiLevelType w:val="multilevel"/>
    <w:tmpl w:val="DFE013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CD06FFD"/>
    <w:multiLevelType w:val="hybridMultilevel"/>
    <w:tmpl w:val="78F60E60"/>
    <w:lvl w:ilvl="0" w:tplc="CB0C050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8C7E7D"/>
    <w:multiLevelType w:val="hybridMultilevel"/>
    <w:tmpl w:val="8768430A"/>
    <w:lvl w:ilvl="0" w:tplc="10AA9296">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F156BC1"/>
    <w:multiLevelType w:val="multilevel"/>
    <w:tmpl w:val="14F44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E34297"/>
    <w:multiLevelType w:val="hybridMultilevel"/>
    <w:tmpl w:val="9D764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076D50"/>
    <w:multiLevelType w:val="multilevel"/>
    <w:tmpl w:val="E9E24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80670D5"/>
    <w:multiLevelType w:val="hybridMultilevel"/>
    <w:tmpl w:val="CBBCA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D32BD7"/>
    <w:multiLevelType w:val="multilevel"/>
    <w:tmpl w:val="E9E24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A0F2189"/>
    <w:multiLevelType w:val="multilevel"/>
    <w:tmpl w:val="6D663E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C3E5BF2"/>
    <w:multiLevelType w:val="multilevel"/>
    <w:tmpl w:val="3DE6FFE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CAB1D0C"/>
    <w:multiLevelType w:val="multilevel"/>
    <w:tmpl w:val="1680B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05F4813"/>
    <w:multiLevelType w:val="hybridMultilevel"/>
    <w:tmpl w:val="7524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AA0512"/>
    <w:multiLevelType w:val="multilevel"/>
    <w:tmpl w:val="55BA3AD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0AC49D7"/>
    <w:multiLevelType w:val="multilevel"/>
    <w:tmpl w:val="D514F068"/>
    <w:lvl w:ilvl="0">
      <w:start w:val="3"/>
      <w:numFmt w:val="decimal"/>
      <w:lvlText w:val="%1."/>
      <w:lvlJc w:val="left"/>
      <w:pPr>
        <w:ind w:left="720" w:hanging="720"/>
      </w:pPr>
      <w:rPr>
        <w:rFonts w:hint="default"/>
      </w:rPr>
    </w:lvl>
    <w:lvl w:ilvl="1">
      <w:start w:val="2"/>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6" w15:restartNumberingAfterBreak="0">
    <w:nsid w:val="413557DE"/>
    <w:multiLevelType w:val="multilevel"/>
    <w:tmpl w:val="39E69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2820AE"/>
    <w:multiLevelType w:val="multilevel"/>
    <w:tmpl w:val="FBA8E2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4D970CB"/>
    <w:multiLevelType w:val="hybridMultilevel"/>
    <w:tmpl w:val="D730E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77236E5"/>
    <w:multiLevelType w:val="multilevel"/>
    <w:tmpl w:val="50C05F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492B3976"/>
    <w:multiLevelType w:val="hybridMultilevel"/>
    <w:tmpl w:val="F10A9AB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F0533A2"/>
    <w:multiLevelType w:val="hybridMultilevel"/>
    <w:tmpl w:val="49F4868E"/>
    <w:lvl w:ilvl="0" w:tplc="DFAEC90E">
      <w:start w:val="1"/>
      <w:numFmt w:val="decimal"/>
      <w:pStyle w:val="Heading2"/>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50D845B2"/>
    <w:multiLevelType w:val="hybridMultilevel"/>
    <w:tmpl w:val="06C40EE4"/>
    <w:lvl w:ilvl="0" w:tplc="10AA929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26B07E2"/>
    <w:multiLevelType w:val="hybridMultilevel"/>
    <w:tmpl w:val="1BE0D65A"/>
    <w:lvl w:ilvl="0" w:tplc="10AA9296">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55BA08D9"/>
    <w:multiLevelType w:val="multilevel"/>
    <w:tmpl w:val="51C2E9B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5C230B5"/>
    <w:multiLevelType w:val="multilevel"/>
    <w:tmpl w:val="B23AECD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6CB6F5D"/>
    <w:multiLevelType w:val="multilevel"/>
    <w:tmpl w:val="496E70D2"/>
    <w:lvl w:ilvl="0">
      <w:start w:val="2"/>
      <w:numFmt w:val="decimal"/>
      <w:lvlText w:val="%1."/>
      <w:lvlJc w:val="left"/>
      <w:pPr>
        <w:ind w:left="720" w:hanging="720"/>
      </w:pPr>
      <w:rPr>
        <w:rFonts w:hint="default"/>
      </w:rPr>
    </w:lvl>
    <w:lvl w:ilvl="1">
      <w:start w:val="2"/>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7" w15:restartNumberingAfterBreak="0">
    <w:nsid w:val="58993DB0"/>
    <w:multiLevelType w:val="multilevel"/>
    <w:tmpl w:val="A7308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8D05AFA"/>
    <w:multiLevelType w:val="hybridMultilevel"/>
    <w:tmpl w:val="3FBC60DE"/>
    <w:lvl w:ilvl="0" w:tplc="202ED3AE">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E0B1B8F"/>
    <w:multiLevelType w:val="multilevel"/>
    <w:tmpl w:val="E424C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F86D7D"/>
    <w:multiLevelType w:val="hybridMultilevel"/>
    <w:tmpl w:val="4DFAC0B8"/>
    <w:lvl w:ilvl="0" w:tplc="8A38F4E0">
      <w:start w:val="1"/>
      <w:numFmt w:val="decimal"/>
      <w:pStyle w:val="Heading3"/>
      <w:lvlText w:val="1.1.%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51" w15:restartNumberingAfterBreak="0">
    <w:nsid w:val="60BD7832"/>
    <w:multiLevelType w:val="multilevel"/>
    <w:tmpl w:val="D4F44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28B45BF"/>
    <w:multiLevelType w:val="hybridMultilevel"/>
    <w:tmpl w:val="DAA8F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F568F5"/>
    <w:multiLevelType w:val="hybridMultilevel"/>
    <w:tmpl w:val="B7E42AAE"/>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54" w15:restartNumberingAfterBreak="0">
    <w:nsid w:val="66E93B71"/>
    <w:multiLevelType w:val="multilevel"/>
    <w:tmpl w:val="5330F28C"/>
    <w:lvl w:ilvl="0">
      <w:start w:val="1"/>
      <w:numFmt w:val="decimal"/>
      <w:lvlText w:val="%1"/>
      <w:lvlJc w:val="left"/>
      <w:pPr>
        <w:ind w:left="640" w:hanging="640"/>
      </w:pPr>
      <w:rPr>
        <w:rFonts w:hint="default"/>
      </w:rPr>
    </w:lvl>
    <w:lvl w:ilvl="1">
      <w:start w:val="9"/>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5" w15:restartNumberingAfterBreak="0">
    <w:nsid w:val="67BA240C"/>
    <w:multiLevelType w:val="multilevel"/>
    <w:tmpl w:val="4C7A58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9233371"/>
    <w:multiLevelType w:val="multilevel"/>
    <w:tmpl w:val="5966F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AD823F5"/>
    <w:multiLevelType w:val="multilevel"/>
    <w:tmpl w:val="282EB5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F2A5F09"/>
    <w:multiLevelType w:val="hybridMultilevel"/>
    <w:tmpl w:val="6AE0A2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26D1E96"/>
    <w:multiLevelType w:val="multilevel"/>
    <w:tmpl w:val="2F58B948"/>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0" w15:restartNumberingAfterBreak="0">
    <w:nsid w:val="7537189D"/>
    <w:multiLevelType w:val="multilevel"/>
    <w:tmpl w:val="0F9407A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6BD723E"/>
    <w:multiLevelType w:val="hybridMultilevel"/>
    <w:tmpl w:val="F872C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AE6270"/>
    <w:multiLevelType w:val="multilevel"/>
    <w:tmpl w:val="7E50213C"/>
    <w:lvl w:ilvl="0">
      <w:start w:val="1"/>
      <w:numFmt w:val="decimal"/>
      <w:lvlText w:val="%1"/>
      <w:lvlJc w:val="left"/>
      <w:pPr>
        <w:ind w:left="640" w:hanging="640"/>
      </w:pPr>
      <w:rPr>
        <w:rFonts w:hint="default"/>
      </w:rPr>
    </w:lvl>
    <w:lvl w:ilvl="1">
      <w:start w:val="8"/>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3" w15:restartNumberingAfterBreak="0">
    <w:nsid w:val="7A130138"/>
    <w:multiLevelType w:val="hybridMultilevel"/>
    <w:tmpl w:val="ADB8D9A0"/>
    <w:lvl w:ilvl="0" w:tplc="FF027610">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C2B4580"/>
    <w:multiLevelType w:val="hybridMultilevel"/>
    <w:tmpl w:val="F0A6B002"/>
    <w:lvl w:ilvl="0" w:tplc="10AA929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40668483">
    <w:abstractNumId w:val="7"/>
  </w:num>
  <w:num w:numId="2" w16cid:durableId="1660578254">
    <w:abstractNumId w:val="41"/>
  </w:num>
  <w:num w:numId="3" w16cid:durableId="1315377939">
    <w:abstractNumId w:val="50"/>
  </w:num>
  <w:num w:numId="4" w16cid:durableId="2004359995">
    <w:abstractNumId w:val="43"/>
  </w:num>
  <w:num w:numId="5" w16cid:durableId="806244988">
    <w:abstractNumId w:val="24"/>
  </w:num>
  <w:num w:numId="6" w16cid:durableId="504901875">
    <w:abstractNumId w:val="3"/>
  </w:num>
  <w:num w:numId="7" w16cid:durableId="1556963900">
    <w:abstractNumId w:val="42"/>
  </w:num>
  <w:num w:numId="8" w16cid:durableId="2140612279">
    <w:abstractNumId w:val="64"/>
  </w:num>
  <w:num w:numId="9" w16cid:durableId="1066416480">
    <w:abstractNumId w:val="0"/>
  </w:num>
  <w:num w:numId="10" w16cid:durableId="223027222">
    <w:abstractNumId w:val="39"/>
  </w:num>
  <w:num w:numId="11" w16cid:durableId="1825119478">
    <w:abstractNumId w:val="9"/>
  </w:num>
  <w:num w:numId="12" w16cid:durableId="2130121557">
    <w:abstractNumId w:val="36"/>
  </w:num>
  <w:num w:numId="13" w16cid:durableId="1775444460">
    <w:abstractNumId w:val="20"/>
  </w:num>
  <w:num w:numId="14" w16cid:durableId="571506478">
    <w:abstractNumId w:val="6"/>
  </w:num>
  <w:num w:numId="15" w16cid:durableId="1033002044">
    <w:abstractNumId w:val="62"/>
  </w:num>
  <w:num w:numId="16" w16cid:durableId="2074817686">
    <w:abstractNumId w:val="60"/>
  </w:num>
  <w:num w:numId="17" w16cid:durableId="1028945958">
    <w:abstractNumId w:val="13"/>
  </w:num>
  <w:num w:numId="18" w16cid:durableId="2100132983">
    <w:abstractNumId w:val="14"/>
  </w:num>
  <w:num w:numId="19" w16cid:durableId="927924611">
    <w:abstractNumId w:val="37"/>
  </w:num>
  <w:num w:numId="20" w16cid:durableId="81610711">
    <w:abstractNumId w:val="17"/>
  </w:num>
  <w:num w:numId="21" w16cid:durableId="272128129">
    <w:abstractNumId w:val="27"/>
  </w:num>
  <w:num w:numId="22" w16cid:durableId="986320168">
    <w:abstractNumId w:val="5"/>
  </w:num>
  <w:num w:numId="23" w16cid:durableId="1202278299">
    <w:abstractNumId w:val="55"/>
  </w:num>
  <w:num w:numId="24" w16cid:durableId="835464535">
    <w:abstractNumId w:val="34"/>
  </w:num>
  <w:num w:numId="25" w16cid:durableId="1121613565">
    <w:abstractNumId w:val="19"/>
  </w:num>
  <w:num w:numId="26" w16cid:durableId="470825681">
    <w:abstractNumId w:val="1"/>
  </w:num>
  <w:num w:numId="27" w16cid:durableId="395401653">
    <w:abstractNumId w:val="41"/>
  </w:num>
  <w:num w:numId="28" w16cid:durableId="834952061">
    <w:abstractNumId w:val="8"/>
  </w:num>
  <w:num w:numId="29" w16cid:durableId="95448209">
    <w:abstractNumId w:val="29"/>
  </w:num>
  <w:num w:numId="30" w16cid:durableId="652418743">
    <w:abstractNumId w:val="22"/>
  </w:num>
  <w:num w:numId="31" w16cid:durableId="2119595795">
    <w:abstractNumId w:val="53"/>
  </w:num>
  <w:num w:numId="32" w16cid:durableId="264728104">
    <w:abstractNumId w:val="30"/>
  </w:num>
  <w:num w:numId="33" w16cid:durableId="2047637093">
    <w:abstractNumId w:val="41"/>
  </w:num>
  <w:num w:numId="34" w16cid:durableId="1421297569">
    <w:abstractNumId w:val="54"/>
  </w:num>
  <w:num w:numId="35" w16cid:durableId="1598828123">
    <w:abstractNumId w:val="46"/>
  </w:num>
  <w:num w:numId="36" w16cid:durableId="736368559">
    <w:abstractNumId w:val="35"/>
  </w:num>
  <w:num w:numId="37" w16cid:durableId="2081714226">
    <w:abstractNumId w:val="63"/>
  </w:num>
  <w:num w:numId="38" w16cid:durableId="1042171741">
    <w:abstractNumId w:val="48"/>
  </w:num>
  <w:num w:numId="39" w16cid:durableId="923032628">
    <w:abstractNumId w:val="58"/>
  </w:num>
  <w:num w:numId="40" w16cid:durableId="1443109024">
    <w:abstractNumId w:val="61"/>
  </w:num>
  <w:num w:numId="41" w16cid:durableId="1058748444">
    <w:abstractNumId w:val="40"/>
  </w:num>
  <w:num w:numId="42" w16cid:durableId="129593718">
    <w:abstractNumId w:val="23"/>
  </w:num>
  <w:num w:numId="43" w16cid:durableId="27729401">
    <w:abstractNumId w:val="31"/>
  </w:num>
  <w:num w:numId="44" w16cid:durableId="14885714">
    <w:abstractNumId w:val="16"/>
  </w:num>
  <w:num w:numId="45" w16cid:durableId="287050056">
    <w:abstractNumId w:val="25"/>
  </w:num>
  <w:num w:numId="46" w16cid:durableId="2011054466">
    <w:abstractNumId w:val="32"/>
  </w:num>
  <w:num w:numId="47" w16cid:durableId="132793168">
    <w:abstractNumId w:val="4"/>
  </w:num>
  <w:num w:numId="48" w16cid:durableId="412315657">
    <w:abstractNumId w:val="44"/>
  </w:num>
  <w:num w:numId="49" w16cid:durableId="1080249437">
    <w:abstractNumId w:val="49"/>
  </w:num>
  <w:num w:numId="50" w16cid:durableId="1791826487">
    <w:abstractNumId w:val="56"/>
  </w:num>
  <w:num w:numId="51" w16cid:durableId="194662171">
    <w:abstractNumId w:val="57"/>
  </w:num>
  <w:num w:numId="52" w16cid:durableId="1923488904">
    <w:abstractNumId w:val="11"/>
  </w:num>
  <w:num w:numId="53" w16cid:durableId="1183596267">
    <w:abstractNumId w:val="45"/>
  </w:num>
  <w:num w:numId="54" w16cid:durableId="87386466">
    <w:abstractNumId w:val="2"/>
  </w:num>
  <w:num w:numId="55" w16cid:durableId="1820413752">
    <w:abstractNumId w:val="18"/>
  </w:num>
  <w:num w:numId="56" w16cid:durableId="1665472186">
    <w:abstractNumId w:val="51"/>
  </w:num>
  <w:num w:numId="57" w16cid:durableId="601299103">
    <w:abstractNumId w:val="12"/>
  </w:num>
  <w:num w:numId="58" w16cid:durableId="1117062617">
    <w:abstractNumId w:val="47"/>
  </w:num>
  <w:num w:numId="59" w16cid:durableId="1112164862">
    <w:abstractNumId w:val="52"/>
  </w:num>
  <w:num w:numId="60" w16cid:durableId="1722822830">
    <w:abstractNumId w:val="28"/>
  </w:num>
  <w:num w:numId="61" w16cid:durableId="412556102">
    <w:abstractNumId w:val="10"/>
  </w:num>
  <w:num w:numId="62" w16cid:durableId="1531914177">
    <w:abstractNumId w:val="38"/>
  </w:num>
  <w:num w:numId="63" w16cid:durableId="1683119231">
    <w:abstractNumId w:val="33"/>
  </w:num>
  <w:num w:numId="64" w16cid:durableId="351417838">
    <w:abstractNumId w:val="26"/>
  </w:num>
  <w:num w:numId="65" w16cid:durableId="299500344">
    <w:abstractNumId w:val="15"/>
  </w:num>
  <w:num w:numId="66" w16cid:durableId="458451822">
    <w:abstractNumId w:val="21"/>
  </w:num>
  <w:num w:numId="67" w16cid:durableId="946228504">
    <w:abstractNumId w:val="5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01DC"/>
    <w:rsid w:val="000025A4"/>
    <w:rsid w:val="00003D84"/>
    <w:rsid w:val="0000419C"/>
    <w:rsid w:val="000053E5"/>
    <w:rsid w:val="0001082C"/>
    <w:rsid w:val="00011E0B"/>
    <w:rsid w:val="0001222F"/>
    <w:rsid w:val="00013E38"/>
    <w:rsid w:val="00014593"/>
    <w:rsid w:val="00015D41"/>
    <w:rsid w:val="00024828"/>
    <w:rsid w:val="000254F2"/>
    <w:rsid w:val="00026DD4"/>
    <w:rsid w:val="000306A2"/>
    <w:rsid w:val="00043AAD"/>
    <w:rsid w:val="00046B49"/>
    <w:rsid w:val="00047FC2"/>
    <w:rsid w:val="00053649"/>
    <w:rsid w:val="00057450"/>
    <w:rsid w:val="00070AFB"/>
    <w:rsid w:val="00075579"/>
    <w:rsid w:val="000770A0"/>
    <w:rsid w:val="00082CAA"/>
    <w:rsid w:val="0009119A"/>
    <w:rsid w:val="00091478"/>
    <w:rsid w:val="000922AD"/>
    <w:rsid w:val="00094C86"/>
    <w:rsid w:val="00094F89"/>
    <w:rsid w:val="0009763A"/>
    <w:rsid w:val="000A04D2"/>
    <w:rsid w:val="000B4114"/>
    <w:rsid w:val="000B5ACD"/>
    <w:rsid w:val="000B61C0"/>
    <w:rsid w:val="000B7F3C"/>
    <w:rsid w:val="000C1DCA"/>
    <w:rsid w:val="000D7158"/>
    <w:rsid w:val="000E14B9"/>
    <w:rsid w:val="000E287D"/>
    <w:rsid w:val="000E34D4"/>
    <w:rsid w:val="000E3885"/>
    <w:rsid w:val="000F10DC"/>
    <w:rsid w:val="000F1140"/>
    <w:rsid w:val="000F7132"/>
    <w:rsid w:val="000F74DD"/>
    <w:rsid w:val="001033CF"/>
    <w:rsid w:val="001059D2"/>
    <w:rsid w:val="00106E0F"/>
    <w:rsid w:val="00110442"/>
    <w:rsid w:val="001119CB"/>
    <w:rsid w:val="00113FCC"/>
    <w:rsid w:val="001158FB"/>
    <w:rsid w:val="0013336A"/>
    <w:rsid w:val="0014049C"/>
    <w:rsid w:val="00141D35"/>
    <w:rsid w:val="0014257E"/>
    <w:rsid w:val="00142E0F"/>
    <w:rsid w:val="00144D66"/>
    <w:rsid w:val="0015147F"/>
    <w:rsid w:val="001519D0"/>
    <w:rsid w:val="00152D01"/>
    <w:rsid w:val="00153082"/>
    <w:rsid w:val="00153B79"/>
    <w:rsid w:val="00154265"/>
    <w:rsid w:val="0015525B"/>
    <w:rsid w:val="0016017F"/>
    <w:rsid w:val="00162F8D"/>
    <w:rsid w:val="00170440"/>
    <w:rsid w:val="001705AC"/>
    <w:rsid w:val="00172646"/>
    <w:rsid w:val="00172806"/>
    <w:rsid w:val="0017472D"/>
    <w:rsid w:val="00181665"/>
    <w:rsid w:val="00182BD1"/>
    <w:rsid w:val="00187964"/>
    <w:rsid w:val="001917AA"/>
    <w:rsid w:val="001925C3"/>
    <w:rsid w:val="00196495"/>
    <w:rsid w:val="0019652E"/>
    <w:rsid w:val="001A179C"/>
    <w:rsid w:val="001A61EE"/>
    <w:rsid w:val="001A66D5"/>
    <w:rsid w:val="001A755C"/>
    <w:rsid w:val="001A7D6F"/>
    <w:rsid w:val="001B3355"/>
    <w:rsid w:val="001C2DBC"/>
    <w:rsid w:val="001D01AD"/>
    <w:rsid w:val="001D0858"/>
    <w:rsid w:val="001D0AD4"/>
    <w:rsid w:val="001D467D"/>
    <w:rsid w:val="001D4AFC"/>
    <w:rsid w:val="001D7067"/>
    <w:rsid w:val="001E1A59"/>
    <w:rsid w:val="001F1407"/>
    <w:rsid w:val="002015B4"/>
    <w:rsid w:val="00201DD2"/>
    <w:rsid w:val="002026BE"/>
    <w:rsid w:val="00203662"/>
    <w:rsid w:val="00203B07"/>
    <w:rsid w:val="00207FC8"/>
    <w:rsid w:val="00211A8B"/>
    <w:rsid w:val="002127A0"/>
    <w:rsid w:val="002161BB"/>
    <w:rsid w:val="002216F6"/>
    <w:rsid w:val="00223554"/>
    <w:rsid w:val="00225735"/>
    <w:rsid w:val="00226249"/>
    <w:rsid w:val="0022784B"/>
    <w:rsid w:val="00231DEC"/>
    <w:rsid w:val="002327F3"/>
    <w:rsid w:val="002338B9"/>
    <w:rsid w:val="00235352"/>
    <w:rsid w:val="00237B77"/>
    <w:rsid w:val="0024340E"/>
    <w:rsid w:val="00244A02"/>
    <w:rsid w:val="00244C5E"/>
    <w:rsid w:val="00246669"/>
    <w:rsid w:val="00247723"/>
    <w:rsid w:val="00256B06"/>
    <w:rsid w:val="00256E63"/>
    <w:rsid w:val="00261701"/>
    <w:rsid w:val="00263431"/>
    <w:rsid w:val="00266150"/>
    <w:rsid w:val="00270A20"/>
    <w:rsid w:val="00276C11"/>
    <w:rsid w:val="002772A5"/>
    <w:rsid w:val="0028304E"/>
    <w:rsid w:val="002877BC"/>
    <w:rsid w:val="002900A4"/>
    <w:rsid w:val="00291404"/>
    <w:rsid w:val="002974D5"/>
    <w:rsid w:val="002A077E"/>
    <w:rsid w:val="002A7EBC"/>
    <w:rsid w:val="002B1266"/>
    <w:rsid w:val="002B3B17"/>
    <w:rsid w:val="002B57C3"/>
    <w:rsid w:val="002C03FC"/>
    <w:rsid w:val="002C34B1"/>
    <w:rsid w:val="002C6EBF"/>
    <w:rsid w:val="002D03CB"/>
    <w:rsid w:val="002D0D02"/>
    <w:rsid w:val="002D4AF6"/>
    <w:rsid w:val="002D5636"/>
    <w:rsid w:val="002E1BBF"/>
    <w:rsid w:val="002E4415"/>
    <w:rsid w:val="002E6BC1"/>
    <w:rsid w:val="002F4D2D"/>
    <w:rsid w:val="00300597"/>
    <w:rsid w:val="003029A3"/>
    <w:rsid w:val="003037D0"/>
    <w:rsid w:val="0031208A"/>
    <w:rsid w:val="00324EF4"/>
    <w:rsid w:val="003273F9"/>
    <w:rsid w:val="003301ED"/>
    <w:rsid w:val="00335B7F"/>
    <w:rsid w:val="0034012C"/>
    <w:rsid w:val="00343C91"/>
    <w:rsid w:val="0034768C"/>
    <w:rsid w:val="00351922"/>
    <w:rsid w:val="003535BB"/>
    <w:rsid w:val="00355788"/>
    <w:rsid w:val="003576CB"/>
    <w:rsid w:val="00367555"/>
    <w:rsid w:val="00370DE9"/>
    <w:rsid w:val="00371E5B"/>
    <w:rsid w:val="003748DB"/>
    <w:rsid w:val="00375201"/>
    <w:rsid w:val="003755E7"/>
    <w:rsid w:val="00375625"/>
    <w:rsid w:val="003818B0"/>
    <w:rsid w:val="00382B65"/>
    <w:rsid w:val="00382E37"/>
    <w:rsid w:val="003838F5"/>
    <w:rsid w:val="00390B40"/>
    <w:rsid w:val="00390BF2"/>
    <w:rsid w:val="00392E4F"/>
    <w:rsid w:val="00393DA5"/>
    <w:rsid w:val="00393DEB"/>
    <w:rsid w:val="003A035C"/>
    <w:rsid w:val="003A0D12"/>
    <w:rsid w:val="003A2305"/>
    <w:rsid w:val="003A2543"/>
    <w:rsid w:val="003A4B2C"/>
    <w:rsid w:val="003A67F0"/>
    <w:rsid w:val="003B12D5"/>
    <w:rsid w:val="003B237D"/>
    <w:rsid w:val="003B310C"/>
    <w:rsid w:val="003C0363"/>
    <w:rsid w:val="003C2126"/>
    <w:rsid w:val="003D136A"/>
    <w:rsid w:val="003D17C1"/>
    <w:rsid w:val="003D1A87"/>
    <w:rsid w:val="003D5948"/>
    <w:rsid w:val="003D6FF0"/>
    <w:rsid w:val="003E0304"/>
    <w:rsid w:val="003E5B1A"/>
    <w:rsid w:val="003F1E25"/>
    <w:rsid w:val="003F5A74"/>
    <w:rsid w:val="003F6EA6"/>
    <w:rsid w:val="004017C4"/>
    <w:rsid w:val="00401B04"/>
    <w:rsid w:val="004020DF"/>
    <w:rsid w:val="00406913"/>
    <w:rsid w:val="00414DF2"/>
    <w:rsid w:val="004204FF"/>
    <w:rsid w:val="0042625F"/>
    <w:rsid w:val="0042629A"/>
    <w:rsid w:val="0043658A"/>
    <w:rsid w:val="004402D8"/>
    <w:rsid w:val="004407DE"/>
    <w:rsid w:val="00444711"/>
    <w:rsid w:val="00445236"/>
    <w:rsid w:val="00450F29"/>
    <w:rsid w:val="00451FB6"/>
    <w:rsid w:val="00453523"/>
    <w:rsid w:val="00460D4A"/>
    <w:rsid w:val="00461A22"/>
    <w:rsid w:val="00463DFA"/>
    <w:rsid w:val="00465229"/>
    <w:rsid w:val="00465673"/>
    <w:rsid w:val="004670A0"/>
    <w:rsid w:val="00473737"/>
    <w:rsid w:val="00481C63"/>
    <w:rsid w:val="00486FB0"/>
    <w:rsid w:val="00487BC6"/>
    <w:rsid w:val="004900DA"/>
    <w:rsid w:val="00493F0A"/>
    <w:rsid w:val="004A032E"/>
    <w:rsid w:val="004A287D"/>
    <w:rsid w:val="004A2D79"/>
    <w:rsid w:val="004A2DFC"/>
    <w:rsid w:val="004A44B8"/>
    <w:rsid w:val="004B5947"/>
    <w:rsid w:val="004C23B0"/>
    <w:rsid w:val="004C4D62"/>
    <w:rsid w:val="004C51A9"/>
    <w:rsid w:val="004C56D4"/>
    <w:rsid w:val="004D0323"/>
    <w:rsid w:val="004D0418"/>
    <w:rsid w:val="004D143D"/>
    <w:rsid w:val="004D21DB"/>
    <w:rsid w:val="004D230E"/>
    <w:rsid w:val="004D7669"/>
    <w:rsid w:val="004E05DE"/>
    <w:rsid w:val="004E0D8F"/>
    <w:rsid w:val="004E7BE2"/>
    <w:rsid w:val="004F2E87"/>
    <w:rsid w:val="004F4502"/>
    <w:rsid w:val="00505A1D"/>
    <w:rsid w:val="00507706"/>
    <w:rsid w:val="0051171A"/>
    <w:rsid w:val="005119C2"/>
    <w:rsid w:val="00513E7A"/>
    <w:rsid w:val="00520D6E"/>
    <w:rsid w:val="00530DF6"/>
    <w:rsid w:val="00532C24"/>
    <w:rsid w:val="00534A23"/>
    <w:rsid w:val="005352FE"/>
    <w:rsid w:val="005439AB"/>
    <w:rsid w:val="00545094"/>
    <w:rsid w:val="00546AC0"/>
    <w:rsid w:val="00547ABE"/>
    <w:rsid w:val="005501B2"/>
    <w:rsid w:val="005571FA"/>
    <w:rsid w:val="00562726"/>
    <w:rsid w:val="00564929"/>
    <w:rsid w:val="00566B81"/>
    <w:rsid w:val="005713E7"/>
    <w:rsid w:val="00571C58"/>
    <w:rsid w:val="005728DC"/>
    <w:rsid w:val="0057365A"/>
    <w:rsid w:val="00574FF6"/>
    <w:rsid w:val="00576DAC"/>
    <w:rsid w:val="005829DE"/>
    <w:rsid w:val="00583040"/>
    <w:rsid w:val="0058588E"/>
    <w:rsid w:val="00587532"/>
    <w:rsid w:val="00597B81"/>
    <w:rsid w:val="005A201C"/>
    <w:rsid w:val="005A6AD7"/>
    <w:rsid w:val="005B3FD6"/>
    <w:rsid w:val="005B6456"/>
    <w:rsid w:val="005C1C7D"/>
    <w:rsid w:val="005C3745"/>
    <w:rsid w:val="005C621F"/>
    <w:rsid w:val="005C7459"/>
    <w:rsid w:val="005D44F2"/>
    <w:rsid w:val="005D5FCB"/>
    <w:rsid w:val="005E0794"/>
    <w:rsid w:val="005E10EE"/>
    <w:rsid w:val="005F023D"/>
    <w:rsid w:val="005F227B"/>
    <w:rsid w:val="005F2A57"/>
    <w:rsid w:val="005F7193"/>
    <w:rsid w:val="006010E9"/>
    <w:rsid w:val="00601297"/>
    <w:rsid w:val="0060228F"/>
    <w:rsid w:val="0060342F"/>
    <w:rsid w:val="00606409"/>
    <w:rsid w:val="006068B5"/>
    <w:rsid w:val="0061071E"/>
    <w:rsid w:val="00612FAF"/>
    <w:rsid w:val="00613BCE"/>
    <w:rsid w:val="00615E63"/>
    <w:rsid w:val="00617D3F"/>
    <w:rsid w:val="00623ECB"/>
    <w:rsid w:val="00626ED1"/>
    <w:rsid w:val="00631A58"/>
    <w:rsid w:val="006329ED"/>
    <w:rsid w:val="00632AFA"/>
    <w:rsid w:val="006353E1"/>
    <w:rsid w:val="006372F2"/>
    <w:rsid w:val="006438DF"/>
    <w:rsid w:val="006462B9"/>
    <w:rsid w:val="0065359E"/>
    <w:rsid w:val="006538CE"/>
    <w:rsid w:val="00656881"/>
    <w:rsid w:val="00661205"/>
    <w:rsid w:val="0066144D"/>
    <w:rsid w:val="00661976"/>
    <w:rsid w:val="00673ADF"/>
    <w:rsid w:val="00674B9E"/>
    <w:rsid w:val="0067662B"/>
    <w:rsid w:val="00677916"/>
    <w:rsid w:val="00677BC0"/>
    <w:rsid w:val="006866C7"/>
    <w:rsid w:val="00693A30"/>
    <w:rsid w:val="006A0944"/>
    <w:rsid w:val="006A76BB"/>
    <w:rsid w:val="006B2D52"/>
    <w:rsid w:val="006B345A"/>
    <w:rsid w:val="006B439B"/>
    <w:rsid w:val="006C1729"/>
    <w:rsid w:val="006C2A8D"/>
    <w:rsid w:val="006C30D7"/>
    <w:rsid w:val="006C381D"/>
    <w:rsid w:val="006C558B"/>
    <w:rsid w:val="006C597A"/>
    <w:rsid w:val="006D2E07"/>
    <w:rsid w:val="006D4C18"/>
    <w:rsid w:val="006D5B30"/>
    <w:rsid w:val="006E0BCA"/>
    <w:rsid w:val="006E0F69"/>
    <w:rsid w:val="006E3406"/>
    <w:rsid w:val="006E6E3E"/>
    <w:rsid w:val="006E777A"/>
    <w:rsid w:val="006F203F"/>
    <w:rsid w:val="006F3119"/>
    <w:rsid w:val="006F5B8B"/>
    <w:rsid w:val="0070160A"/>
    <w:rsid w:val="0070251E"/>
    <w:rsid w:val="00702E9B"/>
    <w:rsid w:val="00702FD9"/>
    <w:rsid w:val="00705E9E"/>
    <w:rsid w:val="0070753B"/>
    <w:rsid w:val="00707612"/>
    <w:rsid w:val="00707FD9"/>
    <w:rsid w:val="007101AC"/>
    <w:rsid w:val="00712EBF"/>
    <w:rsid w:val="00716447"/>
    <w:rsid w:val="00716E5E"/>
    <w:rsid w:val="0073122C"/>
    <w:rsid w:val="00732780"/>
    <w:rsid w:val="0073414A"/>
    <w:rsid w:val="00734C5C"/>
    <w:rsid w:val="00741A09"/>
    <w:rsid w:val="00743A0A"/>
    <w:rsid w:val="00745F1E"/>
    <w:rsid w:val="00746B3E"/>
    <w:rsid w:val="00754376"/>
    <w:rsid w:val="00755CFF"/>
    <w:rsid w:val="007610FE"/>
    <w:rsid w:val="007636FC"/>
    <w:rsid w:val="00766A82"/>
    <w:rsid w:val="007709E5"/>
    <w:rsid w:val="00774D91"/>
    <w:rsid w:val="00776368"/>
    <w:rsid w:val="00783CD3"/>
    <w:rsid w:val="007841DF"/>
    <w:rsid w:val="007859D9"/>
    <w:rsid w:val="00795636"/>
    <w:rsid w:val="00797DEC"/>
    <w:rsid w:val="00797FFA"/>
    <w:rsid w:val="007A28BE"/>
    <w:rsid w:val="007A2B3E"/>
    <w:rsid w:val="007A2C57"/>
    <w:rsid w:val="007A419B"/>
    <w:rsid w:val="007A6E07"/>
    <w:rsid w:val="007B1D30"/>
    <w:rsid w:val="007B51C6"/>
    <w:rsid w:val="007B544E"/>
    <w:rsid w:val="007B5539"/>
    <w:rsid w:val="007C3FFE"/>
    <w:rsid w:val="007C536B"/>
    <w:rsid w:val="007C68A2"/>
    <w:rsid w:val="007C6D7E"/>
    <w:rsid w:val="007D0ED8"/>
    <w:rsid w:val="007D1250"/>
    <w:rsid w:val="007D266A"/>
    <w:rsid w:val="007D3C0F"/>
    <w:rsid w:val="007D4D1B"/>
    <w:rsid w:val="007D66A8"/>
    <w:rsid w:val="007D70A8"/>
    <w:rsid w:val="007D7113"/>
    <w:rsid w:val="007D790F"/>
    <w:rsid w:val="007F20B2"/>
    <w:rsid w:val="007F4EA1"/>
    <w:rsid w:val="007F505C"/>
    <w:rsid w:val="007F6B15"/>
    <w:rsid w:val="0080418C"/>
    <w:rsid w:val="008057D0"/>
    <w:rsid w:val="008071D9"/>
    <w:rsid w:val="008103BB"/>
    <w:rsid w:val="008110BB"/>
    <w:rsid w:val="008123D0"/>
    <w:rsid w:val="0082099A"/>
    <w:rsid w:val="00826527"/>
    <w:rsid w:val="0082766E"/>
    <w:rsid w:val="00831DF2"/>
    <w:rsid w:val="00834266"/>
    <w:rsid w:val="008349E1"/>
    <w:rsid w:val="008351DF"/>
    <w:rsid w:val="00835F8F"/>
    <w:rsid w:val="00836119"/>
    <w:rsid w:val="0083690A"/>
    <w:rsid w:val="00836A29"/>
    <w:rsid w:val="00837D13"/>
    <w:rsid w:val="00842D4E"/>
    <w:rsid w:val="00850A87"/>
    <w:rsid w:val="008537E6"/>
    <w:rsid w:val="008543F5"/>
    <w:rsid w:val="008554FA"/>
    <w:rsid w:val="00860D10"/>
    <w:rsid w:val="008621AE"/>
    <w:rsid w:val="0086543D"/>
    <w:rsid w:val="00875330"/>
    <w:rsid w:val="00876119"/>
    <w:rsid w:val="00881E2F"/>
    <w:rsid w:val="0088390B"/>
    <w:rsid w:val="008861E1"/>
    <w:rsid w:val="0089384F"/>
    <w:rsid w:val="00896C7C"/>
    <w:rsid w:val="008A0D8F"/>
    <w:rsid w:val="008A0EDF"/>
    <w:rsid w:val="008A12C1"/>
    <w:rsid w:val="008A16E6"/>
    <w:rsid w:val="008B0148"/>
    <w:rsid w:val="008B039F"/>
    <w:rsid w:val="008B095B"/>
    <w:rsid w:val="008B0C6D"/>
    <w:rsid w:val="008B164C"/>
    <w:rsid w:val="008B2E14"/>
    <w:rsid w:val="008B33F4"/>
    <w:rsid w:val="008B51E5"/>
    <w:rsid w:val="008B63E8"/>
    <w:rsid w:val="008C0B8C"/>
    <w:rsid w:val="008C19FA"/>
    <w:rsid w:val="008C6787"/>
    <w:rsid w:val="008D0C65"/>
    <w:rsid w:val="008D151E"/>
    <w:rsid w:val="008D33D7"/>
    <w:rsid w:val="008D3D53"/>
    <w:rsid w:val="008E44D9"/>
    <w:rsid w:val="008E676A"/>
    <w:rsid w:val="008F071E"/>
    <w:rsid w:val="008F1827"/>
    <w:rsid w:val="008F4AD3"/>
    <w:rsid w:val="008F78D1"/>
    <w:rsid w:val="00903852"/>
    <w:rsid w:val="0091282D"/>
    <w:rsid w:val="00912976"/>
    <w:rsid w:val="00915DE6"/>
    <w:rsid w:val="0092112F"/>
    <w:rsid w:val="00923561"/>
    <w:rsid w:val="00923986"/>
    <w:rsid w:val="0093220C"/>
    <w:rsid w:val="0093428B"/>
    <w:rsid w:val="009437DB"/>
    <w:rsid w:val="0094449C"/>
    <w:rsid w:val="0094484B"/>
    <w:rsid w:val="0095231F"/>
    <w:rsid w:val="00955C07"/>
    <w:rsid w:val="00955DE7"/>
    <w:rsid w:val="009649FC"/>
    <w:rsid w:val="00967072"/>
    <w:rsid w:val="00967D16"/>
    <w:rsid w:val="00973B79"/>
    <w:rsid w:val="009818AA"/>
    <w:rsid w:val="009836DE"/>
    <w:rsid w:val="009869A8"/>
    <w:rsid w:val="009876F1"/>
    <w:rsid w:val="0099107E"/>
    <w:rsid w:val="00995FAC"/>
    <w:rsid w:val="009A0A56"/>
    <w:rsid w:val="009A0F31"/>
    <w:rsid w:val="009A1AA0"/>
    <w:rsid w:val="009A7B6E"/>
    <w:rsid w:val="009B0564"/>
    <w:rsid w:val="009B1B82"/>
    <w:rsid w:val="009B38F8"/>
    <w:rsid w:val="009B6460"/>
    <w:rsid w:val="009B6639"/>
    <w:rsid w:val="009C014C"/>
    <w:rsid w:val="009C047B"/>
    <w:rsid w:val="009C6D1D"/>
    <w:rsid w:val="009D11A9"/>
    <w:rsid w:val="009D7BED"/>
    <w:rsid w:val="009D7CC2"/>
    <w:rsid w:val="009D7CE4"/>
    <w:rsid w:val="009D7F8E"/>
    <w:rsid w:val="009E0100"/>
    <w:rsid w:val="009E1DC3"/>
    <w:rsid w:val="009E4066"/>
    <w:rsid w:val="009E4569"/>
    <w:rsid w:val="009E6E95"/>
    <w:rsid w:val="009E7A88"/>
    <w:rsid w:val="00A0029E"/>
    <w:rsid w:val="00A03381"/>
    <w:rsid w:val="00A06EB3"/>
    <w:rsid w:val="00A0746B"/>
    <w:rsid w:val="00A12B2B"/>
    <w:rsid w:val="00A15941"/>
    <w:rsid w:val="00A234BD"/>
    <w:rsid w:val="00A26BD1"/>
    <w:rsid w:val="00A34503"/>
    <w:rsid w:val="00A3544F"/>
    <w:rsid w:val="00A372BC"/>
    <w:rsid w:val="00A37BB1"/>
    <w:rsid w:val="00A40DB9"/>
    <w:rsid w:val="00A45D89"/>
    <w:rsid w:val="00A51F00"/>
    <w:rsid w:val="00A52E17"/>
    <w:rsid w:val="00A5398C"/>
    <w:rsid w:val="00A62FCE"/>
    <w:rsid w:val="00A63322"/>
    <w:rsid w:val="00A70C99"/>
    <w:rsid w:val="00A73398"/>
    <w:rsid w:val="00A758FC"/>
    <w:rsid w:val="00A81463"/>
    <w:rsid w:val="00A851EC"/>
    <w:rsid w:val="00AA070B"/>
    <w:rsid w:val="00AB1CD0"/>
    <w:rsid w:val="00AB2189"/>
    <w:rsid w:val="00AB7050"/>
    <w:rsid w:val="00AB7880"/>
    <w:rsid w:val="00AC0D83"/>
    <w:rsid w:val="00AC5546"/>
    <w:rsid w:val="00AD2270"/>
    <w:rsid w:val="00AD232E"/>
    <w:rsid w:val="00AD25AD"/>
    <w:rsid w:val="00AD34AF"/>
    <w:rsid w:val="00AD76B0"/>
    <w:rsid w:val="00AE0475"/>
    <w:rsid w:val="00AE0E1A"/>
    <w:rsid w:val="00AE3B76"/>
    <w:rsid w:val="00AE4E2B"/>
    <w:rsid w:val="00AE5845"/>
    <w:rsid w:val="00AE65F6"/>
    <w:rsid w:val="00AF3247"/>
    <w:rsid w:val="00AF33D0"/>
    <w:rsid w:val="00AF4067"/>
    <w:rsid w:val="00AF48BF"/>
    <w:rsid w:val="00AF563F"/>
    <w:rsid w:val="00B0711B"/>
    <w:rsid w:val="00B07CD4"/>
    <w:rsid w:val="00B07D24"/>
    <w:rsid w:val="00B10466"/>
    <w:rsid w:val="00B10522"/>
    <w:rsid w:val="00B108A4"/>
    <w:rsid w:val="00B11732"/>
    <w:rsid w:val="00B124C7"/>
    <w:rsid w:val="00B15526"/>
    <w:rsid w:val="00B22420"/>
    <w:rsid w:val="00B26CAF"/>
    <w:rsid w:val="00B27EC1"/>
    <w:rsid w:val="00B3099D"/>
    <w:rsid w:val="00B359EB"/>
    <w:rsid w:val="00B4070F"/>
    <w:rsid w:val="00B459C7"/>
    <w:rsid w:val="00B60A6F"/>
    <w:rsid w:val="00B63DFE"/>
    <w:rsid w:val="00B64A7F"/>
    <w:rsid w:val="00B67C22"/>
    <w:rsid w:val="00B73F57"/>
    <w:rsid w:val="00B82248"/>
    <w:rsid w:val="00B8252F"/>
    <w:rsid w:val="00B85829"/>
    <w:rsid w:val="00B85FFC"/>
    <w:rsid w:val="00B94B08"/>
    <w:rsid w:val="00B9767A"/>
    <w:rsid w:val="00BA3024"/>
    <w:rsid w:val="00BB4384"/>
    <w:rsid w:val="00BC014D"/>
    <w:rsid w:val="00BC0BAA"/>
    <w:rsid w:val="00BC1BA2"/>
    <w:rsid w:val="00BC3A84"/>
    <w:rsid w:val="00BC5792"/>
    <w:rsid w:val="00BC7021"/>
    <w:rsid w:val="00BC7561"/>
    <w:rsid w:val="00BC7816"/>
    <w:rsid w:val="00BC7F23"/>
    <w:rsid w:val="00BD045A"/>
    <w:rsid w:val="00BD363A"/>
    <w:rsid w:val="00BD47B6"/>
    <w:rsid w:val="00BE1818"/>
    <w:rsid w:val="00BE2C95"/>
    <w:rsid w:val="00BE349F"/>
    <w:rsid w:val="00BF07F1"/>
    <w:rsid w:val="00BF302F"/>
    <w:rsid w:val="00BF4EE0"/>
    <w:rsid w:val="00BF65AF"/>
    <w:rsid w:val="00C01088"/>
    <w:rsid w:val="00C07333"/>
    <w:rsid w:val="00C115E0"/>
    <w:rsid w:val="00C13A07"/>
    <w:rsid w:val="00C15AC4"/>
    <w:rsid w:val="00C24472"/>
    <w:rsid w:val="00C25448"/>
    <w:rsid w:val="00C26CF4"/>
    <w:rsid w:val="00C26EBD"/>
    <w:rsid w:val="00C3142D"/>
    <w:rsid w:val="00C31B4C"/>
    <w:rsid w:val="00C33A8F"/>
    <w:rsid w:val="00C34F05"/>
    <w:rsid w:val="00C3712A"/>
    <w:rsid w:val="00C40991"/>
    <w:rsid w:val="00C42DF4"/>
    <w:rsid w:val="00C4318C"/>
    <w:rsid w:val="00C4396C"/>
    <w:rsid w:val="00C539DA"/>
    <w:rsid w:val="00C545ED"/>
    <w:rsid w:val="00C556E3"/>
    <w:rsid w:val="00C55BC7"/>
    <w:rsid w:val="00C601DC"/>
    <w:rsid w:val="00C64D03"/>
    <w:rsid w:val="00C66515"/>
    <w:rsid w:val="00C71CCC"/>
    <w:rsid w:val="00C73B47"/>
    <w:rsid w:val="00C80003"/>
    <w:rsid w:val="00C82067"/>
    <w:rsid w:val="00C82514"/>
    <w:rsid w:val="00C82D54"/>
    <w:rsid w:val="00C92FE8"/>
    <w:rsid w:val="00C96672"/>
    <w:rsid w:val="00C97F1D"/>
    <w:rsid w:val="00CA12EF"/>
    <w:rsid w:val="00CA72DA"/>
    <w:rsid w:val="00CC3D08"/>
    <w:rsid w:val="00CC5775"/>
    <w:rsid w:val="00CC63FE"/>
    <w:rsid w:val="00CD5656"/>
    <w:rsid w:val="00CD6C75"/>
    <w:rsid w:val="00CD7BD8"/>
    <w:rsid w:val="00CD7D24"/>
    <w:rsid w:val="00CE11BE"/>
    <w:rsid w:val="00CE7CBC"/>
    <w:rsid w:val="00CF1AC4"/>
    <w:rsid w:val="00CF5B00"/>
    <w:rsid w:val="00D0267A"/>
    <w:rsid w:val="00D04788"/>
    <w:rsid w:val="00D11199"/>
    <w:rsid w:val="00D12149"/>
    <w:rsid w:val="00D13ABE"/>
    <w:rsid w:val="00D17617"/>
    <w:rsid w:val="00D210D2"/>
    <w:rsid w:val="00D34093"/>
    <w:rsid w:val="00D36616"/>
    <w:rsid w:val="00D4438C"/>
    <w:rsid w:val="00D509BF"/>
    <w:rsid w:val="00D54995"/>
    <w:rsid w:val="00D54ABD"/>
    <w:rsid w:val="00D6096F"/>
    <w:rsid w:val="00D6514E"/>
    <w:rsid w:val="00D72D01"/>
    <w:rsid w:val="00D737A9"/>
    <w:rsid w:val="00D7479C"/>
    <w:rsid w:val="00D81D80"/>
    <w:rsid w:val="00D83AFB"/>
    <w:rsid w:val="00D86343"/>
    <w:rsid w:val="00D8675C"/>
    <w:rsid w:val="00D87714"/>
    <w:rsid w:val="00D9439B"/>
    <w:rsid w:val="00D946B7"/>
    <w:rsid w:val="00D95999"/>
    <w:rsid w:val="00D96B5C"/>
    <w:rsid w:val="00D97AEB"/>
    <w:rsid w:val="00DA25D5"/>
    <w:rsid w:val="00DA3AA1"/>
    <w:rsid w:val="00DA5B1C"/>
    <w:rsid w:val="00DC112A"/>
    <w:rsid w:val="00DC6417"/>
    <w:rsid w:val="00DC6726"/>
    <w:rsid w:val="00DC6938"/>
    <w:rsid w:val="00DD2217"/>
    <w:rsid w:val="00DD376D"/>
    <w:rsid w:val="00DE54BC"/>
    <w:rsid w:val="00DF3922"/>
    <w:rsid w:val="00DF5C61"/>
    <w:rsid w:val="00E00017"/>
    <w:rsid w:val="00E02892"/>
    <w:rsid w:val="00E0490E"/>
    <w:rsid w:val="00E04EAC"/>
    <w:rsid w:val="00E1021D"/>
    <w:rsid w:val="00E11D88"/>
    <w:rsid w:val="00E126C6"/>
    <w:rsid w:val="00E145B9"/>
    <w:rsid w:val="00E16C35"/>
    <w:rsid w:val="00E21151"/>
    <w:rsid w:val="00E24D85"/>
    <w:rsid w:val="00E27F1E"/>
    <w:rsid w:val="00E324E2"/>
    <w:rsid w:val="00E41673"/>
    <w:rsid w:val="00E4386F"/>
    <w:rsid w:val="00E438C5"/>
    <w:rsid w:val="00E44C0D"/>
    <w:rsid w:val="00E45F4D"/>
    <w:rsid w:val="00E45FCF"/>
    <w:rsid w:val="00E46CAB"/>
    <w:rsid w:val="00E50B22"/>
    <w:rsid w:val="00E51DFF"/>
    <w:rsid w:val="00E573A9"/>
    <w:rsid w:val="00E60A92"/>
    <w:rsid w:val="00E614B8"/>
    <w:rsid w:val="00E6496C"/>
    <w:rsid w:val="00E66887"/>
    <w:rsid w:val="00E70864"/>
    <w:rsid w:val="00E70DDB"/>
    <w:rsid w:val="00E72322"/>
    <w:rsid w:val="00E729CF"/>
    <w:rsid w:val="00E72F15"/>
    <w:rsid w:val="00E76B73"/>
    <w:rsid w:val="00E8029B"/>
    <w:rsid w:val="00E829DB"/>
    <w:rsid w:val="00E84DA7"/>
    <w:rsid w:val="00E85258"/>
    <w:rsid w:val="00E91963"/>
    <w:rsid w:val="00E95EDA"/>
    <w:rsid w:val="00EA0560"/>
    <w:rsid w:val="00EA4504"/>
    <w:rsid w:val="00EA48FD"/>
    <w:rsid w:val="00EA5C61"/>
    <w:rsid w:val="00EB06BD"/>
    <w:rsid w:val="00EB1B97"/>
    <w:rsid w:val="00EB4FC8"/>
    <w:rsid w:val="00EC010F"/>
    <w:rsid w:val="00EC4CA3"/>
    <w:rsid w:val="00EC7FC9"/>
    <w:rsid w:val="00ED1810"/>
    <w:rsid w:val="00ED3803"/>
    <w:rsid w:val="00ED3AA3"/>
    <w:rsid w:val="00ED52C0"/>
    <w:rsid w:val="00ED5413"/>
    <w:rsid w:val="00ED7C3D"/>
    <w:rsid w:val="00EE0613"/>
    <w:rsid w:val="00EE176F"/>
    <w:rsid w:val="00EE35B2"/>
    <w:rsid w:val="00EF201D"/>
    <w:rsid w:val="00EF442D"/>
    <w:rsid w:val="00F00898"/>
    <w:rsid w:val="00F01D58"/>
    <w:rsid w:val="00F04D06"/>
    <w:rsid w:val="00F10908"/>
    <w:rsid w:val="00F11E4E"/>
    <w:rsid w:val="00F15FAD"/>
    <w:rsid w:val="00F20DD2"/>
    <w:rsid w:val="00F228F5"/>
    <w:rsid w:val="00F229B1"/>
    <w:rsid w:val="00F23EED"/>
    <w:rsid w:val="00F26076"/>
    <w:rsid w:val="00F2697F"/>
    <w:rsid w:val="00F27EC2"/>
    <w:rsid w:val="00F32C3C"/>
    <w:rsid w:val="00F3367A"/>
    <w:rsid w:val="00F3631E"/>
    <w:rsid w:val="00F375E8"/>
    <w:rsid w:val="00F37B3D"/>
    <w:rsid w:val="00F50DDE"/>
    <w:rsid w:val="00F5409D"/>
    <w:rsid w:val="00F54759"/>
    <w:rsid w:val="00F62934"/>
    <w:rsid w:val="00F6668E"/>
    <w:rsid w:val="00F725A2"/>
    <w:rsid w:val="00F76E6B"/>
    <w:rsid w:val="00F81FA3"/>
    <w:rsid w:val="00F82089"/>
    <w:rsid w:val="00F921A8"/>
    <w:rsid w:val="00FA0DEC"/>
    <w:rsid w:val="00FA4DD4"/>
    <w:rsid w:val="00FA55BE"/>
    <w:rsid w:val="00FA59AA"/>
    <w:rsid w:val="00FB20B0"/>
    <w:rsid w:val="00FB6EF0"/>
    <w:rsid w:val="00FC224B"/>
    <w:rsid w:val="00FC38FA"/>
    <w:rsid w:val="00FC7102"/>
    <w:rsid w:val="00FD0439"/>
    <w:rsid w:val="00FD166A"/>
    <w:rsid w:val="00FD490B"/>
    <w:rsid w:val="00FD7125"/>
    <w:rsid w:val="00FD715C"/>
    <w:rsid w:val="00FD75D7"/>
    <w:rsid w:val="00FE3D5C"/>
    <w:rsid w:val="00FE4206"/>
    <w:rsid w:val="00FE7D6E"/>
    <w:rsid w:val="00FF0DC3"/>
    <w:rsid w:val="00FF24A3"/>
    <w:rsid w:val="19A97E13"/>
    <w:rsid w:val="31305C2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130609B"/>
  <w15:chartTrackingRefBased/>
  <w15:docId w15:val="{D7ED8E90-3375-4315-8271-442D2D14A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19A97E13"/>
    <w:pPr>
      <w:spacing w:after="0"/>
    </w:pPr>
    <w:rPr>
      <w:rFonts w:ascii="Arial" w:hAnsi="Arial" w:cs="Arial"/>
      <w:sz w:val="20"/>
      <w:szCs w:val="20"/>
      <w:lang w:val="en-US"/>
    </w:rPr>
  </w:style>
  <w:style w:type="paragraph" w:styleId="Heading1">
    <w:name w:val="heading 1"/>
    <w:basedOn w:val="Normal"/>
    <w:next w:val="Normal"/>
    <w:link w:val="Heading1Char"/>
    <w:uiPriority w:val="9"/>
    <w:qFormat/>
    <w:rsid w:val="19A97E13"/>
    <w:pPr>
      <w:keepNext/>
      <w:spacing w:before="240" w:after="60"/>
      <w:outlineLvl w:val="0"/>
    </w:pPr>
    <w:rPr>
      <w:rFonts w:eastAsia="Times New Roman" w:cs="Times New Roman"/>
      <w:b/>
      <w:bCs/>
      <w:sz w:val="36"/>
      <w:szCs w:val="36"/>
    </w:rPr>
  </w:style>
  <w:style w:type="paragraph" w:styleId="Heading2">
    <w:name w:val="heading 2"/>
    <w:basedOn w:val="Normal"/>
    <w:next w:val="Normal"/>
    <w:link w:val="Heading2Char"/>
    <w:uiPriority w:val="9"/>
    <w:unhideWhenUsed/>
    <w:qFormat/>
    <w:rsid w:val="19A97E13"/>
    <w:pPr>
      <w:keepNext/>
      <w:numPr>
        <w:numId w:val="2"/>
      </w:numPr>
      <w:spacing w:before="240" w:after="60"/>
      <w:outlineLvl w:val="1"/>
    </w:pPr>
    <w:rPr>
      <w:rFonts w:eastAsia="Times New Roman" w:cs="Times New Roman"/>
      <w:b/>
      <w:bCs/>
      <w:i/>
      <w:iCs/>
      <w:sz w:val="28"/>
      <w:szCs w:val="28"/>
    </w:rPr>
  </w:style>
  <w:style w:type="paragraph" w:styleId="Heading3">
    <w:name w:val="heading 3"/>
    <w:basedOn w:val="Normal"/>
    <w:next w:val="Normal"/>
    <w:link w:val="Heading3Char"/>
    <w:uiPriority w:val="9"/>
    <w:unhideWhenUsed/>
    <w:qFormat/>
    <w:rsid w:val="19A97E13"/>
    <w:pPr>
      <w:keepNext/>
      <w:numPr>
        <w:numId w:val="3"/>
      </w:numPr>
      <w:spacing w:before="240" w:after="60"/>
      <w:outlineLvl w:val="2"/>
    </w:pPr>
    <w:rPr>
      <w:rFonts w:eastAsia="Times New Roman" w:cs="Times New Roman"/>
      <w:b/>
      <w:bCs/>
      <w:sz w:val="26"/>
      <w:szCs w:val="26"/>
    </w:rPr>
  </w:style>
  <w:style w:type="paragraph" w:styleId="Heading4">
    <w:name w:val="heading 4"/>
    <w:basedOn w:val="Normal"/>
    <w:next w:val="Normal"/>
    <w:link w:val="Heading4Char"/>
    <w:uiPriority w:val="9"/>
    <w:semiHidden/>
    <w:unhideWhenUsed/>
    <w:qFormat/>
    <w:rsid w:val="19A97E13"/>
    <w:pPr>
      <w:keepNext/>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19A97E13"/>
    <w:pPr>
      <w:keepNext/>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19A97E13"/>
    <w:pPr>
      <w:keepNext/>
      <w:spacing w:before="40"/>
      <w:outlineLvl w:val="5"/>
    </w:pPr>
    <w:rPr>
      <w:rFonts w:asciiTheme="majorHAnsi" w:eastAsiaTheme="majorEastAsia" w:hAnsiTheme="majorHAnsi" w:cstheme="majorBidi"/>
      <w:color w:val="1F3763"/>
    </w:rPr>
  </w:style>
  <w:style w:type="paragraph" w:styleId="Heading7">
    <w:name w:val="heading 7"/>
    <w:basedOn w:val="Normal"/>
    <w:next w:val="Normal"/>
    <w:link w:val="Heading7Char"/>
    <w:uiPriority w:val="9"/>
    <w:unhideWhenUsed/>
    <w:qFormat/>
    <w:rsid w:val="19A97E13"/>
    <w:pPr>
      <w:keepNext/>
      <w:spacing w:before="40"/>
      <w:outlineLvl w:val="6"/>
    </w:pPr>
    <w:rPr>
      <w:rFonts w:asciiTheme="majorHAnsi" w:eastAsiaTheme="majorEastAsia" w:hAnsiTheme="majorHAnsi" w:cstheme="majorBidi"/>
      <w:i/>
      <w:iCs/>
      <w:color w:val="1F3763"/>
    </w:rPr>
  </w:style>
  <w:style w:type="paragraph" w:styleId="Heading8">
    <w:name w:val="heading 8"/>
    <w:basedOn w:val="Normal"/>
    <w:next w:val="Normal"/>
    <w:link w:val="Heading8Char"/>
    <w:uiPriority w:val="9"/>
    <w:unhideWhenUsed/>
    <w:qFormat/>
    <w:rsid w:val="19A97E13"/>
    <w:pPr>
      <w:keepNext/>
      <w:spacing w:before="40"/>
      <w:outlineLvl w:val="7"/>
    </w:pPr>
    <w:rPr>
      <w:rFonts w:asciiTheme="majorHAnsi" w:eastAsiaTheme="majorEastAsia" w:hAnsiTheme="majorHAnsi" w:cstheme="majorBidi"/>
      <w:color w:val="272727"/>
      <w:sz w:val="21"/>
      <w:szCs w:val="21"/>
    </w:rPr>
  </w:style>
  <w:style w:type="paragraph" w:styleId="Heading9">
    <w:name w:val="heading 9"/>
    <w:basedOn w:val="Normal"/>
    <w:next w:val="Normal"/>
    <w:link w:val="Heading9Char"/>
    <w:uiPriority w:val="9"/>
    <w:unhideWhenUsed/>
    <w:qFormat/>
    <w:rsid w:val="19A97E13"/>
    <w:pPr>
      <w:keepNext/>
      <w:spacing w:before="40"/>
      <w:outlineLvl w:val="8"/>
    </w:pPr>
    <w:rPr>
      <w:rFonts w:asciiTheme="majorHAnsi" w:eastAsiaTheme="majorEastAsia" w:hAnsiTheme="majorHAnsi" w:cstheme="majorBidi"/>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19A97E13"/>
    <w:rPr>
      <w:rFonts w:ascii="Arial" w:eastAsia="Times New Roman" w:hAnsi="Arial" w:cs="Times New Roman"/>
      <w:b/>
      <w:bCs/>
      <w:noProof w:val="0"/>
      <w:sz w:val="36"/>
      <w:szCs w:val="36"/>
      <w:lang w:val="en-US"/>
    </w:rPr>
  </w:style>
  <w:style w:type="character" w:customStyle="1" w:styleId="Heading2Char">
    <w:name w:val="Heading 2 Char"/>
    <w:basedOn w:val="DefaultParagraphFont"/>
    <w:link w:val="Heading2"/>
    <w:uiPriority w:val="9"/>
    <w:rsid w:val="19A97E13"/>
    <w:rPr>
      <w:rFonts w:ascii="Arial" w:eastAsia="Times New Roman" w:hAnsi="Arial" w:cs="Times New Roman"/>
      <w:b/>
      <w:bCs/>
      <w:i/>
      <w:iCs/>
      <w:sz w:val="28"/>
      <w:szCs w:val="28"/>
      <w:lang w:val="en-US"/>
    </w:rPr>
  </w:style>
  <w:style w:type="character" w:customStyle="1" w:styleId="Heading3Char">
    <w:name w:val="Heading 3 Char"/>
    <w:basedOn w:val="DefaultParagraphFont"/>
    <w:link w:val="Heading3"/>
    <w:uiPriority w:val="9"/>
    <w:rsid w:val="19A97E13"/>
    <w:rPr>
      <w:rFonts w:ascii="Arial" w:eastAsia="Times New Roman" w:hAnsi="Arial" w:cs="Times New Roman"/>
      <w:b/>
      <w:bCs/>
      <w:sz w:val="26"/>
      <w:szCs w:val="26"/>
      <w:lang w:val="en-US"/>
    </w:rPr>
  </w:style>
  <w:style w:type="character" w:customStyle="1" w:styleId="Heading4Char">
    <w:name w:val="Heading 4 Char"/>
    <w:basedOn w:val="DefaultParagraphFont"/>
    <w:link w:val="Heading4"/>
    <w:uiPriority w:val="9"/>
    <w:semiHidden/>
    <w:rsid w:val="19A97E13"/>
    <w:rPr>
      <w:rFonts w:asciiTheme="majorHAnsi" w:eastAsiaTheme="majorEastAsia" w:hAnsiTheme="majorHAnsi" w:cstheme="majorBidi"/>
      <w:i/>
      <w:iCs/>
      <w:noProof w:val="0"/>
      <w:color w:val="2F5496" w:themeColor="accent1" w:themeShade="BF"/>
      <w:sz w:val="20"/>
      <w:szCs w:val="20"/>
      <w:lang w:val="en-US"/>
    </w:rPr>
  </w:style>
  <w:style w:type="paragraph" w:styleId="Header">
    <w:name w:val="header"/>
    <w:basedOn w:val="Normal"/>
    <w:link w:val="HeaderChar"/>
    <w:uiPriority w:val="1"/>
    <w:unhideWhenUsed/>
    <w:rsid w:val="19A97E13"/>
    <w:pPr>
      <w:tabs>
        <w:tab w:val="center" w:pos="4536"/>
        <w:tab w:val="right" w:pos="9072"/>
      </w:tabs>
    </w:pPr>
  </w:style>
  <w:style w:type="character" w:customStyle="1" w:styleId="HeaderChar">
    <w:name w:val="Header Char"/>
    <w:basedOn w:val="DefaultParagraphFont"/>
    <w:link w:val="Header"/>
    <w:uiPriority w:val="1"/>
    <w:rsid w:val="19A97E13"/>
    <w:rPr>
      <w:rFonts w:ascii="Arial" w:eastAsia="Calibri" w:hAnsi="Arial" w:cs="Arial"/>
      <w:noProof w:val="0"/>
      <w:sz w:val="20"/>
      <w:szCs w:val="20"/>
      <w:lang w:val="en-US"/>
    </w:rPr>
  </w:style>
  <w:style w:type="paragraph" w:styleId="Footer">
    <w:name w:val="footer"/>
    <w:basedOn w:val="Normal"/>
    <w:link w:val="FooterChar"/>
    <w:uiPriority w:val="1"/>
    <w:unhideWhenUsed/>
    <w:rsid w:val="19A97E13"/>
    <w:pPr>
      <w:tabs>
        <w:tab w:val="center" w:pos="4536"/>
        <w:tab w:val="right" w:pos="9072"/>
      </w:tabs>
    </w:pPr>
  </w:style>
  <w:style w:type="character" w:customStyle="1" w:styleId="FooterChar">
    <w:name w:val="Footer Char"/>
    <w:basedOn w:val="DefaultParagraphFont"/>
    <w:link w:val="Footer"/>
    <w:uiPriority w:val="1"/>
    <w:rsid w:val="19A97E13"/>
    <w:rPr>
      <w:rFonts w:ascii="Arial" w:eastAsia="Calibri" w:hAnsi="Arial" w:cs="Arial"/>
      <w:noProof w:val="0"/>
      <w:sz w:val="20"/>
      <w:szCs w:val="20"/>
      <w:lang w:val="en-US"/>
    </w:rPr>
  </w:style>
  <w:style w:type="character" w:styleId="PageNumber">
    <w:name w:val="page number"/>
    <w:basedOn w:val="DefaultParagraphFont"/>
    <w:rsid w:val="00C601DC"/>
  </w:style>
  <w:style w:type="paragraph" w:styleId="TOCHeading">
    <w:name w:val="TOC Heading"/>
    <w:basedOn w:val="Heading1"/>
    <w:next w:val="Normal"/>
    <w:uiPriority w:val="39"/>
    <w:semiHidden/>
    <w:unhideWhenUsed/>
    <w:qFormat/>
    <w:rsid w:val="19A97E13"/>
    <w:pPr>
      <w:spacing w:before="480" w:after="0"/>
    </w:pPr>
    <w:rPr>
      <w:rFonts w:ascii="Cambria" w:eastAsia="MS Gothic" w:hAnsi="Cambria"/>
      <w:color w:val="365F91"/>
      <w:sz w:val="28"/>
      <w:szCs w:val="28"/>
      <w:lang w:eastAsia="ja-JP"/>
    </w:rPr>
  </w:style>
  <w:style w:type="paragraph" w:styleId="TOC1">
    <w:name w:val="toc 1"/>
    <w:basedOn w:val="Normal"/>
    <w:next w:val="Normal"/>
    <w:uiPriority w:val="39"/>
    <w:unhideWhenUsed/>
    <w:rsid w:val="19A97E13"/>
  </w:style>
  <w:style w:type="paragraph" w:styleId="TOC2">
    <w:name w:val="toc 2"/>
    <w:basedOn w:val="Normal"/>
    <w:next w:val="Normal"/>
    <w:uiPriority w:val="39"/>
    <w:unhideWhenUsed/>
    <w:rsid w:val="19A97E13"/>
    <w:pPr>
      <w:ind w:left="200"/>
    </w:pPr>
  </w:style>
  <w:style w:type="paragraph" w:styleId="TOC3">
    <w:name w:val="toc 3"/>
    <w:basedOn w:val="Normal"/>
    <w:next w:val="Normal"/>
    <w:uiPriority w:val="39"/>
    <w:unhideWhenUsed/>
    <w:rsid w:val="19A97E13"/>
    <w:pPr>
      <w:ind w:left="400"/>
    </w:pPr>
  </w:style>
  <w:style w:type="character" w:styleId="Hyperlink">
    <w:name w:val="Hyperlink"/>
    <w:uiPriority w:val="99"/>
    <w:unhideWhenUsed/>
    <w:rsid w:val="00C601DC"/>
    <w:rPr>
      <w:color w:val="0000FF"/>
      <w:u w:val="single"/>
    </w:rPr>
  </w:style>
  <w:style w:type="table" w:styleId="TableGrid">
    <w:name w:val="Table Grid"/>
    <w:basedOn w:val="TableNormal"/>
    <w:rsid w:val="00C601DC"/>
    <w:pPr>
      <w:spacing w:after="0" w:line="240" w:lineRule="auto"/>
    </w:pPr>
    <w:rPr>
      <w:rFonts w:ascii="Times New Roman" w:eastAsia="Times New Roman" w:hAnsi="Times New Roman" w:cs="Times New Roman"/>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C601DC"/>
    <w:rPr>
      <w:sz w:val="16"/>
      <w:szCs w:val="16"/>
    </w:rPr>
  </w:style>
  <w:style w:type="paragraph" w:styleId="CommentText">
    <w:name w:val="annotation text"/>
    <w:basedOn w:val="Normal"/>
    <w:link w:val="CommentTextChar"/>
    <w:uiPriority w:val="1"/>
    <w:semiHidden/>
    <w:rsid w:val="19A97E13"/>
    <w:rPr>
      <w:rFonts w:ascii="Times New Roman" w:eastAsia="Times New Roman" w:hAnsi="Times New Roman" w:cs="Times New Roman"/>
      <w:lang w:eastAsia="de-CH"/>
    </w:rPr>
  </w:style>
  <w:style w:type="character" w:customStyle="1" w:styleId="CommentTextChar">
    <w:name w:val="Comment Text Char"/>
    <w:basedOn w:val="DefaultParagraphFont"/>
    <w:link w:val="CommentText"/>
    <w:uiPriority w:val="1"/>
    <w:semiHidden/>
    <w:rsid w:val="19A97E13"/>
    <w:rPr>
      <w:rFonts w:ascii="Times New Roman" w:eastAsia="Times New Roman" w:hAnsi="Times New Roman" w:cs="Times New Roman"/>
      <w:noProof w:val="0"/>
      <w:sz w:val="20"/>
      <w:szCs w:val="20"/>
      <w:lang w:val="en-US" w:eastAsia="de-CH"/>
    </w:rPr>
  </w:style>
  <w:style w:type="paragraph" w:styleId="ListParagraph">
    <w:name w:val="List Paragraph"/>
    <w:basedOn w:val="Normal"/>
    <w:uiPriority w:val="34"/>
    <w:qFormat/>
    <w:rsid w:val="19A97E13"/>
    <w:pPr>
      <w:ind w:left="720"/>
      <w:contextualSpacing/>
    </w:pPr>
    <w:rPr>
      <w:rFonts w:eastAsia="Times New Roman" w:cs="Times New Roman"/>
      <w:lang w:eastAsia="de-CH"/>
    </w:rPr>
  </w:style>
  <w:style w:type="paragraph" w:styleId="BalloonText">
    <w:name w:val="Balloon Text"/>
    <w:basedOn w:val="Normal"/>
    <w:link w:val="BalloonTextChar"/>
    <w:uiPriority w:val="99"/>
    <w:semiHidden/>
    <w:unhideWhenUsed/>
    <w:rsid w:val="19A97E13"/>
    <w:rPr>
      <w:rFonts w:ascii="Tahoma" w:hAnsi="Tahoma" w:cs="Tahoma"/>
      <w:sz w:val="16"/>
      <w:szCs w:val="16"/>
    </w:rPr>
  </w:style>
  <w:style w:type="character" w:customStyle="1" w:styleId="BalloonTextChar">
    <w:name w:val="Balloon Text Char"/>
    <w:basedOn w:val="DefaultParagraphFont"/>
    <w:link w:val="BalloonText"/>
    <w:uiPriority w:val="99"/>
    <w:semiHidden/>
    <w:rsid w:val="19A97E13"/>
    <w:rPr>
      <w:rFonts w:ascii="Tahoma" w:eastAsia="Calibri" w:hAnsi="Tahoma" w:cs="Tahoma"/>
      <w:noProof w:val="0"/>
      <w:sz w:val="16"/>
      <w:szCs w:val="16"/>
      <w:lang w:val="en-US"/>
    </w:rPr>
  </w:style>
  <w:style w:type="paragraph" w:customStyle="1" w:styleId="TableTextCenter">
    <w:name w:val="Table Text Center"/>
    <w:basedOn w:val="Normal"/>
    <w:uiPriority w:val="1"/>
    <w:rsid w:val="19A97E13"/>
    <w:pPr>
      <w:spacing w:before="60" w:after="60"/>
      <w:jc w:val="center"/>
    </w:pPr>
    <w:rPr>
      <w:rFonts w:ascii="Arial Narrow" w:eastAsia="Times New Roman" w:hAnsi="Arial Narrow" w:cs="Times New Roman"/>
      <w:sz w:val="22"/>
      <w:szCs w:val="22"/>
      <w:lang w:val="de-DE" w:eastAsia="de-DE"/>
    </w:rPr>
  </w:style>
  <w:style w:type="paragraph" w:customStyle="1" w:styleId="TableTextLeft">
    <w:name w:val="Table Text Left"/>
    <w:basedOn w:val="TableTextCenter"/>
    <w:uiPriority w:val="1"/>
    <w:rsid w:val="19A97E13"/>
    <w:pPr>
      <w:jc w:val="left"/>
    </w:pPr>
  </w:style>
  <w:style w:type="paragraph" w:customStyle="1" w:styleId="TableText">
    <w:name w:val="Table Text"/>
    <w:basedOn w:val="Normal"/>
    <w:next w:val="Normal"/>
    <w:uiPriority w:val="1"/>
    <w:rsid w:val="19A97E13"/>
    <w:pPr>
      <w:spacing w:before="60" w:after="60"/>
      <w:jc w:val="center"/>
    </w:pPr>
    <w:rPr>
      <w:rFonts w:ascii="Arial Narrow" w:eastAsia="Times New Roman" w:hAnsi="Arial Narrow" w:cs="Times New Roman"/>
      <w:sz w:val="22"/>
      <w:szCs w:val="22"/>
      <w:lang w:val="de-DE" w:eastAsia="de-DE"/>
    </w:rPr>
  </w:style>
  <w:style w:type="paragraph" w:styleId="CommentSubject">
    <w:name w:val="annotation subject"/>
    <w:basedOn w:val="CommentText"/>
    <w:next w:val="CommentText"/>
    <w:link w:val="CommentSubjectChar"/>
    <w:uiPriority w:val="99"/>
    <w:semiHidden/>
    <w:unhideWhenUsed/>
    <w:rsid w:val="19A97E13"/>
    <w:rPr>
      <w:rFonts w:ascii="Arial" w:eastAsia="Calibri" w:hAnsi="Arial" w:cs="Arial"/>
      <w:b/>
      <w:bCs/>
      <w:lang w:eastAsia="en-US"/>
    </w:rPr>
  </w:style>
  <w:style w:type="character" w:customStyle="1" w:styleId="CommentSubjectChar">
    <w:name w:val="Comment Subject Char"/>
    <w:basedOn w:val="CommentTextChar"/>
    <w:link w:val="CommentSubject"/>
    <w:uiPriority w:val="99"/>
    <w:semiHidden/>
    <w:rsid w:val="19A97E13"/>
    <w:rPr>
      <w:rFonts w:ascii="Arial" w:eastAsia="Calibri" w:hAnsi="Arial" w:cs="Arial"/>
      <w:b/>
      <w:bCs/>
      <w:noProof w:val="0"/>
      <w:sz w:val="20"/>
      <w:szCs w:val="20"/>
      <w:lang w:val="en-US" w:eastAsia="de-CH"/>
    </w:rPr>
  </w:style>
  <w:style w:type="paragraph" w:styleId="NormalWeb">
    <w:name w:val="Normal (Web)"/>
    <w:basedOn w:val="Normal"/>
    <w:uiPriority w:val="99"/>
    <w:semiHidden/>
    <w:unhideWhenUsed/>
    <w:rsid w:val="19A97E13"/>
    <w:pPr>
      <w:spacing w:beforeAutospacing="1" w:afterAutospacing="1"/>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19A97E13"/>
    <w:pPr>
      <w:contextualSpacing/>
    </w:pPr>
    <w:rPr>
      <w:rFonts w:asciiTheme="majorHAnsi" w:eastAsiaTheme="majorEastAsia" w:hAnsiTheme="majorHAnsi" w:cstheme="majorBidi"/>
      <w:sz w:val="56"/>
      <w:szCs w:val="56"/>
    </w:rPr>
  </w:style>
  <w:style w:type="paragraph" w:styleId="Subtitle">
    <w:name w:val="Subtitle"/>
    <w:basedOn w:val="Normal"/>
    <w:next w:val="Normal"/>
    <w:link w:val="SubtitleChar"/>
    <w:uiPriority w:val="11"/>
    <w:qFormat/>
    <w:rsid w:val="19A97E13"/>
    <w:rPr>
      <w:rFonts w:eastAsiaTheme="minorEastAsia"/>
      <w:color w:val="5A5A5A"/>
    </w:rPr>
  </w:style>
  <w:style w:type="paragraph" w:styleId="Quote">
    <w:name w:val="Quote"/>
    <w:basedOn w:val="Normal"/>
    <w:next w:val="Normal"/>
    <w:link w:val="QuoteChar"/>
    <w:uiPriority w:val="29"/>
    <w:qFormat/>
    <w:rsid w:val="19A97E13"/>
    <w:pPr>
      <w:spacing w:before="200"/>
      <w:ind w:left="864" w:right="864"/>
      <w:jc w:val="center"/>
    </w:pPr>
    <w:rPr>
      <w:i/>
      <w:iCs/>
      <w:color w:val="404040" w:themeColor="text1" w:themeTint="BF"/>
    </w:rPr>
  </w:style>
  <w:style w:type="paragraph" w:styleId="IntenseQuote">
    <w:name w:val="Intense Quote"/>
    <w:basedOn w:val="Normal"/>
    <w:next w:val="Normal"/>
    <w:link w:val="IntenseQuoteChar"/>
    <w:uiPriority w:val="30"/>
    <w:qFormat/>
    <w:rsid w:val="19A97E13"/>
    <w:pPr>
      <w:spacing w:before="360" w:after="360"/>
      <w:ind w:left="864" w:right="864"/>
      <w:jc w:val="center"/>
    </w:pPr>
    <w:rPr>
      <w:i/>
      <w:iCs/>
      <w:color w:val="4472C4" w:themeColor="accent1"/>
    </w:rPr>
  </w:style>
  <w:style w:type="character" w:customStyle="1" w:styleId="Heading5Char">
    <w:name w:val="Heading 5 Char"/>
    <w:basedOn w:val="DefaultParagraphFont"/>
    <w:link w:val="Heading5"/>
    <w:uiPriority w:val="9"/>
    <w:rsid w:val="19A97E13"/>
    <w:rPr>
      <w:rFonts w:asciiTheme="majorHAnsi" w:eastAsiaTheme="majorEastAsia" w:hAnsiTheme="majorHAnsi" w:cstheme="majorBidi"/>
      <w:noProof w:val="0"/>
      <w:color w:val="2F5496" w:themeColor="accent1" w:themeShade="BF"/>
      <w:lang w:val="en-US"/>
    </w:rPr>
  </w:style>
  <w:style w:type="character" w:customStyle="1" w:styleId="Heading6Char">
    <w:name w:val="Heading 6 Char"/>
    <w:basedOn w:val="DefaultParagraphFont"/>
    <w:link w:val="Heading6"/>
    <w:uiPriority w:val="9"/>
    <w:rsid w:val="19A97E13"/>
    <w:rPr>
      <w:rFonts w:asciiTheme="majorHAnsi" w:eastAsiaTheme="majorEastAsia" w:hAnsiTheme="majorHAnsi" w:cstheme="majorBidi"/>
      <w:noProof w:val="0"/>
      <w:color w:val="1F3763"/>
      <w:lang w:val="en-US"/>
    </w:rPr>
  </w:style>
  <w:style w:type="character" w:customStyle="1" w:styleId="Heading7Char">
    <w:name w:val="Heading 7 Char"/>
    <w:basedOn w:val="DefaultParagraphFont"/>
    <w:link w:val="Heading7"/>
    <w:uiPriority w:val="9"/>
    <w:rsid w:val="19A97E13"/>
    <w:rPr>
      <w:rFonts w:asciiTheme="majorHAnsi" w:eastAsiaTheme="majorEastAsia" w:hAnsiTheme="majorHAnsi" w:cstheme="majorBidi"/>
      <w:i/>
      <w:iCs/>
      <w:noProof w:val="0"/>
      <w:color w:val="1F3763"/>
      <w:lang w:val="en-US"/>
    </w:rPr>
  </w:style>
  <w:style w:type="character" w:customStyle="1" w:styleId="Heading8Char">
    <w:name w:val="Heading 8 Char"/>
    <w:basedOn w:val="DefaultParagraphFont"/>
    <w:link w:val="Heading8"/>
    <w:uiPriority w:val="9"/>
    <w:rsid w:val="19A97E13"/>
    <w:rPr>
      <w:rFonts w:asciiTheme="majorHAnsi" w:eastAsiaTheme="majorEastAsia" w:hAnsiTheme="majorHAnsi" w:cstheme="majorBidi"/>
      <w:noProof w:val="0"/>
      <w:color w:val="272727"/>
      <w:sz w:val="21"/>
      <w:szCs w:val="21"/>
      <w:lang w:val="en-US"/>
    </w:rPr>
  </w:style>
  <w:style w:type="character" w:customStyle="1" w:styleId="Heading9Char">
    <w:name w:val="Heading 9 Char"/>
    <w:basedOn w:val="DefaultParagraphFont"/>
    <w:link w:val="Heading9"/>
    <w:uiPriority w:val="9"/>
    <w:rsid w:val="19A97E13"/>
    <w:rPr>
      <w:rFonts w:asciiTheme="majorHAnsi" w:eastAsiaTheme="majorEastAsia" w:hAnsiTheme="majorHAnsi" w:cstheme="majorBidi"/>
      <w:i/>
      <w:iCs/>
      <w:noProof w:val="0"/>
      <w:color w:val="272727"/>
      <w:sz w:val="21"/>
      <w:szCs w:val="21"/>
      <w:lang w:val="en-US"/>
    </w:rPr>
  </w:style>
  <w:style w:type="character" w:customStyle="1" w:styleId="TitleChar">
    <w:name w:val="Title Char"/>
    <w:basedOn w:val="DefaultParagraphFont"/>
    <w:link w:val="Title"/>
    <w:uiPriority w:val="10"/>
    <w:rsid w:val="19A97E13"/>
    <w:rPr>
      <w:rFonts w:asciiTheme="majorHAnsi" w:eastAsiaTheme="majorEastAsia" w:hAnsiTheme="majorHAnsi" w:cstheme="majorBidi"/>
      <w:noProof w:val="0"/>
      <w:sz w:val="56"/>
      <w:szCs w:val="56"/>
      <w:lang w:val="en-US"/>
    </w:rPr>
  </w:style>
  <w:style w:type="character" w:customStyle="1" w:styleId="SubtitleChar">
    <w:name w:val="Subtitle Char"/>
    <w:basedOn w:val="DefaultParagraphFont"/>
    <w:link w:val="Subtitle"/>
    <w:uiPriority w:val="11"/>
    <w:rsid w:val="19A97E13"/>
    <w:rPr>
      <w:rFonts w:asciiTheme="minorHAnsi" w:eastAsiaTheme="minorEastAsia" w:hAnsiTheme="minorHAnsi" w:cstheme="minorBidi"/>
      <w:noProof w:val="0"/>
      <w:color w:val="5A5A5A"/>
      <w:lang w:val="en-US"/>
    </w:rPr>
  </w:style>
  <w:style w:type="character" w:customStyle="1" w:styleId="QuoteChar">
    <w:name w:val="Quote Char"/>
    <w:basedOn w:val="DefaultParagraphFont"/>
    <w:link w:val="Quote"/>
    <w:uiPriority w:val="29"/>
    <w:rsid w:val="19A97E13"/>
    <w:rPr>
      <w:i/>
      <w:iCs/>
      <w:noProof w:val="0"/>
      <w:color w:val="404040" w:themeColor="text1" w:themeTint="BF"/>
      <w:lang w:val="en-US"/>
    </w:rPr>
  </w:style>
  <w:style w:type="character" w:customStyle="1" w:styleId="IntenseQuoteChar">
    <w:name w:val="Intense Quote Char"/>
    <w:basedOn w:val="DefaultParagraphFont"/>
    <w:link w:val="IntenseQuote"/>
    <w:uiPriority w:val="30"/>
    <w:rsid w:val="19A97E13"/>
    <w:rPr>
      <w:i/>
      <w:iCs/>
      <w:noProof w:val="0"/>
      <w:color w:val="4472C4" w:themeColor="accent1"/>
      <w:lang w:val="en-US"/>
    </w:rPr>
  </w:style>
  <w:style w:type="paragraph" w:styleId="TOC4">
    <w:name w:val="toc 4"/>
    <w:basedOn w:val="Normal"/>
    <w:next w:val="Normal"/>
    <w:uiPriority w:val="39"/>
    <w:unhideWhenUsed/>
    <w:rsid w:val="19A97E13"/>
    <w:pPr>
      <w:spacing w:after="100"/>
      <w:ind w:left="660"/>
    </w:pPr>
  </w:style>
  <w:style w:type="paragraph" w:styleId="TOC5">
    <w:name w:val="toc 5"/>
    <w:basedOn w:val="Normal"/>
    <w:next w:val="Normal"/>
    <w:uiPriority w:val="39"/>
    <w:unhideWhenUsed/>
    <w:rsid w:val="19A97E13"/>
    <w:pPr>
      <w:spacing w:after="100"/>
      <w:ind w:left="880"/>
    </w:pPr>
  </w:style>
  <w:style w:type="paragraph" w:styleId="TOC6">
    <w:name w:val="toc 6"/>
    <w:basedOn w:val="Normal"/>
    <w:next w:val="Normal"/>
    <w:uiPriority w:val="39"/>
    <w:unhideWhenUsed/>
    <w:rsid w:val="19A97E13"/>
    <w:pPr>
      <w:spacing w:after="100"/>
      <w:ind w:left="1100"/>
    </w:pPr>
  </w:style>
  <w:style w:type="paragraph" w:styleId="TOC7">
    <w:name w:val="toc 7"/>
    <w:basedOn w:val="Normal"/>
    <w:next w:val="Normal"/>
    <w:uiPriority w:val="39"/>
    <w:unhideWhenUsed/>
    <w:rsid w:val="19A97E13"/>
    <w:pPr>
      <w:spacing w:after="100"/>
      <w:ind w:left="1320"/>
    </w:pPr>
  </w:style>
  <w:style w:type="paragraph" w:styleId="TOC8">
    <w:name w:val="toc 8"/>
    <w:basedOn w:val="Normal"/>
    <w:next w:val="Normal"/>
    <w:uiPriority w:val="39"/>
    <w:unhideWhenUsed/>
    <w:rsid w:val="19A97E13"/>
    <w:pPr>
      <w:spacing w:after="100"/>
      <w:ind w:left="1540"/>
    </w:pPr>
  </w:style>
  <w:style w:type="paragraph" w:styleId="TOC9">
    <w:name w:val="toc 9"/>
    <w:basedOn w:val="Normal"/>
    <w:next w:val="Normal"/>
    <w:uiPriority w:val="39"/>
    <w:unhideWhenUsed/>
    <w:rsid w:val="19A97E13"/>
    <w:pPr>
      <w:spacing w:after="100"/>
      <w:ind w:left="1760"/>
    </w:pPr>
  </w:style>
  <w:style w:type="paragraph" w:styleId="EndnoteText">
    <w:name w:val="endnote text"/>
    <w:basedOn w:val="Normal"/>
    <w:link w:val="EndnoteTextChar"/>
    <w:uiPriority w:val="99"/>
    <w:semiHidden/>
    <w:unhideWhenUsed/>
    <w:rsid w:val="19A97E13"/>
  </w:style>
  <w:style w:type="character" w:customStyle="1" w:styleId="EndnoteTextChar">
    <w:name w:val="Endnote Text Char"/>
    <w:basedOn w:val="DefaultParagraphFont"/>
    <w:link w:val="EndnoteText"/>
    <w:uiPriority w:val="99"/>
    <w:semiHidden/>
    <w:rsid w:val="19A97E13"/>
    <w:rPr>
      <w:noProof w:val="0"/>
      <w:sz w:val="20"/>
      <w:szCs w:val="20"/>
      <w:lang w:val="en-US"/>
    </w:rPr>
  </w:style>
  <w:style w:type="paragraph" w:styleId="FootnoteText">
    <w:name w:val="footnote text"/>
    <w:basedOn w:val="Normal"/>
    <w:link w:val="FootnoteTextChar"/>
    <w:uiPriority w:val="99"/>
    <w:semiHidden/>
    <w:unhideWhenUsed/>
    <w:rsid w:val="19A97E13"/>
  </w:style>
  <w:style w:type="character" w:customStyle="1" w:styleId="FootnoteTextChar">
    <w:name w:val="Footnote Text Char"/>
    <w:basedOn w:val="DefaultParagraphFont"/>
    <w:link w:val="FootnoteText"/>
    <w:uiPriority w:val="99"/>
    <w:semiHidden/>
    <w:rsid w:val="19A97E13"/>
    <w:rPr>
      <w:noProof w:val="0"/>
      <w:sz w:val="20"/>
      <w:szCs w:val="20"/>
      <w:lang w:val="en-US"/>
    </w:rPr>
  </w:style>
  <w:style w:type="character" w:customStyle="1" w:styleId="normaltextrun">
    <w:name w:val="normaltextrun"/>
    <w:basedOn w:val="DefaultParagraphFont"/>
    <w:rsid w:val="00835F8F"/>
  </w:style>
  <w:style w:type="character" w:customStyle="1" w:styleId="eop">
    <w:name w:val="eop"/>
    <w:basedOn w:val="DefaultParagraphFont"/>
    <w:rsid w:val="00835F8F"/>
  </w:style>
  <w:style w:type="character" w:styleId="Strong">
    <w:name w:val="Strong"/>
    <w:basedOn w:val="DefaultParagraphFont"/>
    <w:uiPriority w:val="22"/>
    <w:qFormat/>
    <w:rsid w:val="00172646"/>
    <w:rPr>
      <w:b/>
      <w:bCs/>
    </w:rPr>
  </w:style>
  <w:style w:type="character" w:styleId="Emphasis">
    <w:name w:val="Emphasis"/>
    <w:basedOn w:val="DefaultParagraphFont"/>
    <w:uiPriority w:val="20"/>
    <w:qFormat/>
    <w:rsid w:val="00860D1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740483">
      <w:bodyDiv w:val="1"/>
      <w:marLeft w:val="0"/>
      <w:marRight w:val="0"/>
      <w:marTop w:val="0"/>
      <w:marBottom w:val="0"/>
      <w:divBdr>
        <w:top w:val="none" w:sz="0" w:space="0" w:color="auto"/>
        <w:left w:val="none" w:sz="0" w:space="0" w:color="auto"/>
        <w:bottom w:val="none" w:sz="0" w:space="0" w:color="auto"/>
        <w:right w:val="none" w:sz="0" w:space="0" w:color="auto"/>
      </w:divBdr>
    </w:div>
    <w:div w:id="240721428">
      <w:bodyDiv w:val="1"/>
      <w:marLeft w:val="0"/>
      <w:marRight w:val="0"/>
      <w:marTop w:val="0"/>
      <w:marBottom w:val="0"/>
      <w:divBdr>
        <w:top w:val="none" w:sz="0" w:space="0" w:color="auto"/>
        <w:left w:val="none" w:sz="0" w:space="0" w:color="auto"/>
        <w:bottom w:val="none" w:sz="0" w:space="0" w:color="auto"/>
        <w:right w:val="none" w:sz="0" w:space="0" w:color="auto"/>
      </w:divBdr>
    </w:div>
    <w:div w:id="259607522">
      <w:bodyDiv w:val="1"/>
      <w:marLeft w:val="0"/>
      <w:marRight w:val="0"/>
      <w:marTop w:val="0"/>
      <w:marBottom w:val="0"/>
      <w:divBdr>
        <w:top w:val="none" w:sz="0" w:space="0" w:color="auto"/>
        <w:left w:val="none" w:sz="0" w:space="0" w:color="auto"/>
        <w:bottom w:val="none" w:sz="0" w:space="0" w:color="auto"/>
        <w:right w:val="none" w:sz="0" w:space="0" w:color="auto"/>
      </w:divBdr>
    </w:div>
    <w:div w:id="280841499">
      <w:bodyDiv w:val="1"/>
      <w:marLeft w:val="0"/>
      <w:marRight w:val="0"/>
      <w:marTop w:val="0"/>
      <w:marBottom w:val="0"/>
      <w:divBdr>
        <w:top w:val="none" w:sz="0" w:space="0" w:color="auto"/>
        <w:left w:val="none" w:sz="0" w:space="0" w:color="auto"/>
        <w:bottom w:val="none" w:sz="0" w:space="0" w:color="auto"/>
        <w:right w:val="none" w:sz="0" w:space="0" w:color="auto"/>
      </w:divBdr>
    </w:div>
    <w:div w:id="289095296">
      <w:bodyDiv w:val="1"/>
      <w:marLeft w:val="0"/>
      <w:marRight w:val="0"/>
      <w:marTop w:val="0"/>
      <w:marBottom w:val="0"/>
      <w:divBdr>
        <w:top w:val="none" w:sz="0" w:space="0" w:color="auto"/>
        <w:left w:val="none" w:sz="0" w:space="0" w:color="auto"/>
        <w:bottom w:val="none" w:sz="0" w:space="0" w:color="auto"/>
        <w:right w:val="none" w:sz="0" w:space="0" w:color="auto"/>
      </w:divBdr>
    </w:div>
    <w:div w:id="377240666">
      <w:bodyDiv w:val="1"/>
      <w:marLeft w:val="0"/>
      <w:marRight w:val="0"/>
      <w:marTop w:val="0"/>
      <w:marBottom w:val="0"/>
      <w:divBdr>
        <w:top w:val="none" w:sz="0" w:space="0" w:color="auto"/>
        <w:left w:val="none" w:sz="0" w:space="0" w:color="auto"/>
        <w:bottom w:val="none" w:sz="0" w:space="0" w:color="auto"/>
        <w:right w:val="none" w:sz="0" w:space="0" w:color="auto"/>
      </w:divBdr>
    </w:div>
    <w:div w:id="390928922">
      <w:bodyDiv w:val="1"/>
      <w:marLeft w:val="0"/>
      <w:marRight w:val="0"/>
      <w:marTop w:val="0"/>
      <w:marBottom w:val="0"/>
      <w:divBdr>
        <w:top w:val="none" w:sz="0" w:space="0" w:color="auto"/>
        <w:left w:val="none" w:sz="0" w:space="0" w:color="auto"/>
        <w:bottom w:val="none" w:sz="0" w:space="0" w:color="auto"/>
        <w:right w:val="none" w:sz="0" w:space="0" w:color="auto"/>
      </w:divBdr>
    </w:div>
    <w:div w:id="397747692">
      <w:bodyDiv w:val="1"/>
      <w:marLeft w:val="0"/>
      <w:marRight w:val="0"/>
      <w:marTop w:val="0"/>
      <w:marBottom w:val="0"/>
      <w:divBdr>
        <w:top w:val="none" w:sz="0" w:space="0" w:color="auto"/>
        <w:left w:val="none" w:sz="0" w:space="0" w:color="auto"/>
        <w:bottom w:val="none" w:sz="0" w:space="0" w:color="auto"/>
        <w:right w:val="none" w:sz="0" w:space="0" w:color="auto"/>
      </w:divBdr>
    </w:div>
    <w:div w:id="425078562">
      <w:bodyDiv w:val="1"/>
      <w:marLeft w:val="0"/>
      <w:marRight w:val="0"/>
      <w:marTop w:val="0"/>
      <w:marBottom w:val="0"/>
      <w:divBdr>
        <w:top w:val="none" w:sz="0" w:space="0" w:color="auto"/>
        <w:left w:val="none" w:sz="0" w:space="0" w:color="auto"/>
        <w:bottom w:val="none" w:sz="0" w:space="0" w:color="auto"/>
        <w:right w:val="none" w:sz="0" w:space="0" w:color="auto"/>
      </w:divBdr>
    </w:div>
    <w:div w:id="456602851">
      <w:bodyDiv w:val="1"/>
      <w:marLeft w:val="0"/>
      <w:marRight w:val="0"/>
      <w:marTop w:val="0"/>
      <w:marBottom w:val="0"/>
      <w:divBdr>
        <w:top w:val="none" w:sz="0" w:space="0" w:color="auto"/>
        <w:left w:val="none" w:sz="0" w:space="0" w:color="auto"/>
        <w:bottom w:val="none" w:sz="0" w:space="0" w:color="auto"/>
        <w:right w:val="none" w:sz="0" w:space="0" w:color="auto"/>
      </w:divBdr>
    </w:div>
    <w:div w:id="600842926">
      <w:bodyDiv w:val="1"/>
      <w:marLeft w:val="0"/>
      <w:marRight w:val="0"/>
      <w:marTop w:val="0"/>
      <w:marBottom w:val="0"/>
      <w:divBdr>
        <w:top w:val="none" w:sz="0" w:space="0" w:color="auto"/>
        <w:left w:val="none" w:sz="0" w:space="0" w:color="auto"/>
        <w:bottom w:val="none" w:sz="0" w:space="0" w:color="auto"/>
        <w:right w:val="none" w:sz="0" w:space="0" w:color="auto"/>
      </w:divBdr>
      <w:divsChild>
        <w:div w:id="10474093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69473063">
      <w:bodyDiv w:val="1"/>
      <w:marLeft w:val="0"/>
      <w:marRight w:val="0"/>
      <w:marTop w:val="0"/>
      <w:marBottom w:val="0"/>
      <w:divBdr>
        <w:top w:val="none" w:sz="0" w:space="0" w:color="auto"/>
        <w:left w:val="none" w:sz="0" w:space="0" w:color="auto"/>
        <w:bottom w:val="none" w:sz="0" w:space="0" w:color="auto"/>
        <w:right w:val="none" w:sz="0" w:space="0" w:color="auto"/>
      </w:divBdr>
    </w:div>
    <w:div w:id="786892044">
      <w:bodyDiv w:val="1"/>
      <w:marLeft w:val="0"/>
      <w:marRight w:val="0"/>
      <w:marTop w:val="0"/>
      <w:marBottom w:val="0"/>
      <w:divBdr>
        <w:top w:val="none" w:sz="0" w:space="0" w:color="auto"/>
        <w:left w:val="none" w:sz="0" w:space="0" w:color="auto"/>
        <w:bottom w:val="none" w:sz="0" w:space="0" w:color="auto"/>
        <w:right w:val="none" w:sz="0" w:space="0" w:color="auto"/>
      </w:divBdr>
    </w:div>
    <w:div w:id="870872912">
      <w:bodyDiv w:val="1"/>
      <w:marLeft w:val="0"/>
      <w:marRight w:val="0"/>
      <w:marTop w:val="0"/>
      <w:marBottom w:val="0"/>
      <w:divBdr>
        <w:top w:val="none" w:sz="0" w:space="0" w:color="auto"/>
        <w:left w:val="none" w:sz="0" w:space="0" w:color="auto"/>
        <w:bottom w:val="none" w:sz="0" w:space="0" w:color="auto"/>
        <w:right w:val="none" w:sz="0" w:space="0" w:color="auto"/>
      </w:divBdr>
    </w:div>
    <w:div w:id="888956425">
      <w:bodyDiv w:val="1"/>
      <w:marLeft w:val="0"/>
      <w:marRight w:val="0"/>
      <w:marTop w:val="0"/>
      <w:marBottom w:val="0"/>
      <w:divBdr>
        <w:top w:val="none" w:sz="0" w:space="0" w:color="auto"/>
        <w:left w:val="none" w:sz="0" w:space="0" w:color="auto"/>
        <w:bottom w:val="none" w:sz="0" w:space="0" w:color="auto"/>
        <w:right w:val="none" w:sz="0" w:space="0" w:color="auto"/>
      </w:divBdr>
    </w:div>
    <w:div w:id="954680275">
      <w:bodyDiv w:val="1"/>
      <w:marLeft w:val="0"/>
      <w:marRight w:val="0"/>
      <w:marTop w:val="0"/>
      <w:marBottom w:val="0"/>
      <w:divBdr>
        <w:top w:val="none" w:sz="0" w:space="0" w:color="auto"/>
        <w:left w:val="none" w:sz="0" w:space="0" w:color="auto"/>
        <w:bottom w:val="none" w:sz="0" w:space="0" w:color="auto"/>
        <w:right w:val="none" w:sz="0" w:space="0" w:color="auto"/>
      </w:divBdr>
      <w:divsChild>
        <w:div w:id="15519222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84355432">
      <w:bodyDiv w:val="1"/>
      <w:marLeft w:val="0"/>
      <w:marRight w:val="0"/>
      <w:marTop w:val="0"/>
      <w:marBottom w:val="0"/>
      <w:divBdr>
        <w:top w:val="none" w:sz="0" w:space="0" w:color="auto"/>
        <w:left w:val="none" w:sz="0" w:space="0" w:color="auto"/>
        <w:bottom w:val="none" w:sz="0" w:space="0" w:color="auto"/>
        <w:right w:val="none" w:sz="0" w:space="0" w:color="auto"/>
      </w:divBdr>
    </w:div>
    <w:div w:id="984435814">
      <w:bodyDiv w:val="1"/>
      <w:marLeft w:val="0"/>
      <w:marRight w:val="0"/>
      <w:marTop w:val="0"/>
      <w:marBottom w:val="0"/>
      <w:divBdr>
        <w:top w:val="none" w:sz="0" w:space="0" w:color="auto"/>
        <w:left w:val="none" w:sz="0" w:space="0" w:color="auto"/>
        <w:bottom w:val="none" w:sz="0" w:space="0" w:color="auto"/>
        <w:right w:val="none" w:sz="0" w:space="0" w:color="auto"/>
      </w:divBdr>
    </w:div>
    <w:div w:id="1051996455">
      <w:bodyDiv w:val="1"/>
      <w:marLeft w:val="0"/>
      <w:marRight w:val="0"/>
      <w:marTop w:val="0"/>
      <w:marBottom w:val="0"/>
      <w:divBdr>
        <w:top w:val="none" w:sz="0" w:space="0" w:color="auto"/>
        <w:left w:val="none" w:sz="0" w:space="0" w:color="auto"/>
        <w:bottom w:val="none" w:sz="0" w:space="0" w:color="auto"/>
        <w:right w:val="none" w:sz="0" w:space="0" w:color="auto"/>
      </w:divBdr>
    </w:div>
    <w:div w:id="1068771374">
      <w:bodyDiv w:val="1"/>
      <w:marLeft w:val="0"/>
      <w:marRight w:val="0"/>
      <w:marTop w:val="0"/>
      <w:marBottom w:val="0"/>
      <w:divBdr>
        <w:top w:val="none" w:sz="0" w:space="0" w:color="auto"/>
        <w:left w:val="none" w:sz="0" w:space="0" w:color="auto"/>
        <w:bottom w:val="none" w:sz="0" w:space="0" w:color="auto"/>
        <w:right w:val="none" w:sz="0" w:space="0" w:color="auto"/>
      </w:divBdr>
    </w:div>
    <w:div w:id="1091926717">
      <w:bodyDiv w:val="1"/>
      <w:marLeft w:val="0"/>
      <w:marRight w:val="0"/>
      <w:marTop w:val="0"/>
      <w:marBottom w:val="0"/>
      <w:divBdr>
        <w:top w:val="none" w:sz="0" w:space="0" w:color="auto"/>
        <w:left w:val="none" w:sz="0" w:space="0" w:color="auto"/>
        <w:bottom w:val="none" w:sz="0" w:space="0" w:color="auto"/>
        <w:right w:val="none" w:sz="0" w:space="0" w:color="auto"/>
      </w:divBdr>
    </w:div>
    <w:div w:id="1094084112">
      <w:bodyDiv w:val="1"/>
      <w:marLeft w:val="0"/>
      <w:marRight w:val="0"/>
      <w:marTop w:val="0"/>
      <w:marBottom w:val="0"/>
      <w:divBdr>
        <w:top w:val="none" w:sz="0" w:space="0" w:color="auto"/>
        <w:left w:val="none" w:sz="0" w:space="0" w:color="auto"/>
        <w:bottom w:val="none" w:sz="0" w:space="0" w:color="auto"/>
        <w:right w:val="none" w:sz="0" w:space="0" w:color="auto"/>
      </w:divBdr>
    </w:div>
    <w:div w:id="1110322745">
      <w:bodyDiv w:val="1"/>
      <w:marLeft w:val="0"/>
      <w:marRight w:val="0"/>
      <w:marTop w:val="0"/>
      <w:marBottom w:val="0"/>
      <w:divBdr>
        <w:top w:val="none" w:sz="0" w:space="0" w:color="auto"/>
        <w:left w:val="none" w:sz="0" w:space="0" w:color="auto"/>
        <w:bottom w:val="none" w:sz="0" w:space="0" w:color="auto"/>
        <w:right w:val="none" w:sz="0" w:space="0" w:color="auto"/>
      </w:divBdr>
    </w:div>
    <w:div w:id="1168523982">
      <w:bodyDiv w:val="1"/>
      <w:marLeft w:val="0"/>
      <w:marRight w:val="0"/>
      <w:marTop w:val="0"/>
      <w:marBottom w:val="0"/>
      <w:divBdr>
        <w:top w:val="none" w:sz="0" w:space="0" w:color="auto"/>
        <w:left w:val="none" w:sz="0" w:space="0" w:color="auto"/>
        <w:bottom w:val="none" w:sz="0" w:space="0" w:color="auto"/>
        <w:right w:val="none" w:sz="0" w:space="0" w:color="auto"/>
      </w:divBdr>
    </w:div>
    <w:div w:id="1244073814">
      <w:bodyDiv w:val="1"/>
      <w:marLeft w:val="0"/>
      <w:marRight w:val="0"/>
      <w:marTop w:val="0"/>
      <w:marBottom w:val="0"/>
      <w:divBdr>
        <w:top w:val="none" w:sz="0" w:space="0" w:color="auto"/>
        <w:left w:val="none" w:sz="0" w:space="0" w:color="auto"/>
        <w:bottom w:val="none" w:sz="0" w:space="0" w:color="auto"/>
        <w:right w:val="none" w:sz="0" w:space="0" w:color="auto"/>
      </w:divBdr>
      <w:divsChild>
        <w:div w:id="13602002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63804148">
      <w:bodyDiv w:val="1"/>
      <w:marLeft w:val="0"/>
      <w:marRight w:val="0"/>
      <w:marTop w:val="0"/>
      <w:marBottom w:val="0"/>
      <w:divBdr>
        <w:top w:val="none" w:sz="0" w:space="0" w:color="auto"/>
        <w:left w:val="none" w:sz="0" w:space="0" w:color="auto"/>
        <w:bottom w:val="none" w:sz="0" w:space="0" w:color="auto"/>
        <w:right w:val="none" w:sz="0" w:space="0" w:color="auto"/>
      </w:divBdr>
    </w:div>
    <w:div w:id="1292007810">
      <w:bodyDiv w:val="1"/>
      <w:marLeft w:val="0"/>
      <w:marRight w:val="0"/>
      <w:marTop w:val="0"/>
      <w:marBottom w:val="0"/>
      <w:divBdr>
        <w:top w:val="none" w:sz="0" w:space="0" w:color="auto"/>
        <w:left w:val="none" w:sz="0" w:space="0" w:color="auto"/>
        <w:bottom w:val="none" w:sz="0" w:space="0" w:color="auto"/>
        <w:right w:val="none" w:sz="0" w:space="0" w:color="auto"/>
      </w:divBdr>
    </w:div>
    <w:div w:id="1329167572">
      <w:bodyDiv w:val="1"/>
      <w:marLeft w:val="0"/>
      <w:marRight w:val="0"/>
      <w:marTop w:val="0"/>
      <w:marBottom w:val="0"/>
      <w:divBdr>
        <w:top w:val="none" w:sz="0" w:space="0" w:color="auto"/>
        <w:left w:val="none" w:sz="0" w:space="0" w:color="auto"/>
        <w:bottom w:val="none" w:sz="0" w:space="0" w:color="auto"/>
        <w:right w:val="none" w:sz="0" w:space="0" w:color="auto"/>
      </w:divBdr>
      <w:divsChild>
        <w:div w:id="67234476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7605046">
      <w:bodyDiv w:val="1"/>
      <w:marLeft w:val="0"/>
      <w:marRight w:val="0"/>
      <w:marTop w:val="0"/>
      <w:marBottom w:val="0"/>
      <w:divBdr>
        <w:top w:val="none" w:sz="0" w:space="0" w:color="auto"/>
        <w:left w:val="none" w:sz="0" w:space="0" w:color="auto"/>
        <w:bottom w:val="none" w:sz="0" w:space="0" w:color="auto"/>
        <w:right w:val="none" w:sz="0" w:space="0" w:color="auto"/>
      </w:divBdr>
    </w:div>
    <w:div w:id="1392771439">
      <w:bodyDiv w:val="1"/>
      <w:marLeft w:val="0"/>
      <w:marRight w:val="0"/>
      <w:marTop w:val="0"/>
      <w:marBottom w:val="0"/>
      <w:divBdr>
        <w:top w:val="none" w:sz="0" w:space="0" w:color="auto"/>
        <w:left w:val="none" w:sz="0" w:space="0" w:color="auto"/>
        <w:bottom w:val="none" w:sz="0" w:space="0" w:color="auto"/>
        <w:right w:val="none" w:sz="0" w:space="0" w:color="auto"/>
      </w:divBdr>
    </w:div>
    <w:div w:id="1441025522">
      <w:bodyDiv w:val="1"/>
      <w:marLeft w:val="0"/>
      <w:marRight w:val="0"/>
      <w:marTop w:val="0"/>
      <w:marBottom w:val="0"/>
      <w:divBdr>
        <w:top w:val="none" w:sz="0" w:space="0" w:color="auto"/>
        <w:left w:val="none" w:sz="0" w:space="0" w:color="auto"/>
        <w:bottom w:val="none" w:sz="0" w:space="0" w:color="auto"/>
        <w:right w:val="none" w:sz="0" w:space="0" w:color="auto"/>
      </w:divBdr>
    </w:div>
    <w:div w:id="1470132386">
      <w:bodyDiv w:val="1"/>
      <w:marLeft w:val="0"/>
      <w:marRight w:val="0"/>
      <w:marTop w:val="0"/>
      <w:marBottom w:val="0"/>
      <w:divBdr>
        <w:top w:val="none" w:sz="0" w:space="0" w:color="auto"/>
        <w:left w:val="none" w:sz="0" w:space="0" w:color="auto"/>
        <w:bottom w:val="none" w:sz="0" w:space="0" w:color="auto"/>
        <w:right w:val="none" w:sz="0" w:space="0" w:color="auto"/>
      </w:divBdr>
    </w:div>
    <w:div w:id="1490631458">
      <w:bodyDiv w:val="1"/>
      <w:marLeft w:val="0"/>
      <w:marRight w:val="0"/>
      <w:marTop w:val="0"/>
      <w:marBottom w:val="0"/>
      <w:divBdr>
        <w:top w:val="none" w:sz="0" w:space="0" w:color="auto"/>
        <w:left w:val="none" w:sz="0" w:space="0" w:color="auto"/>
        <w:bottom w:val="none" w:sz="0" w:space="0" w:color="auto"/>
        <w:right w:val="none" w:sz="0" w:space="0" w:color="auto"/>
      </w:divBdr>
      <w:divsChild>
        <w:div w:id="14929850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20192427">
      <w:bodyDiv w:val="1"/>
      <w:marLeft w:val="0"/>
      <w:marRight w:val="0"/>
      <w:marTop w:val="0"/>
      <w:marBottom w:val="0"/>
      <w:divBdr>
        <w:top w:val="none" w:sz="0" w:space="0" w:color="auto"/>
        <w:left w:val="none" w:sz="0" w:space="0" w:color="auto"/>
        <w:bottom w:val="none" w:sz="0" w:space="0" w:color="auto"/>
        <w:right w:val="none" w:sz="0" w:space="0" w:color="auto"/>
      </w:divBdr>
      <w:divsChild>
        <w:div w:id="19522774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47401980">
      <w:bodyDiv w:val="1"/>
      <w:marLeft w:val="0"/>
      <w:marRight w:val="0"/>
      <w:marTop w:val="0"/>
      <w:marBottom w:val="0"/>
      <w:divBdr>
        <w:top w:val="none" w:sz="0" w:space="0" w:color="auto"/>
        <w:left w:val="none" w:sz="0" w:space="0" w:color="auto"/>
        <w:bottom w:val="none" w:sz="0" w:space="0" w:color="auto"/>
        <w:right w:val="none" w:sz="0" w:space="0" w:color="auto"/>
      </w:divBdr>
    </w:div>
    <w:div w:id="1549419145">
      <w:bodyDiv w:val="1"/>
      <w:marLeft w:val="0"/>
      <w:marRight w:val="0"/>
      <w:marTop w:val="0"/>
      <w:marBottom w:val="0"/>
      <w:divBdr>
        <w:top w:val="none" w:sz="0" w:space="0" w:color="auto"/>
        <w:left w:val="none" w:sz="0" w:space="0" w:color="auto"/>
        <w:bottom w:val="none" w:sz="0" w:space="0" w:color="auto"/>
        <w:right w:val="none" w:sz="0" w:space="0" w:color="auto"/>
      </w:divBdr>
    </w:div>
    <w:div w:id="1632979413">
      <w:bodyDiv w:val="1"/>
      <w:marLeft w:val="0"/>
      <w:marRight w:val="0"/>
      <w:marTop w:val="0"/>
      <w:marBottom w:val="0"/>
      <w:divBdr>
        <w:top w:val="none" w:sz="0" w:space="0" w:color="auto"/>
        <w:left w:val="none" w:sz="0" w:space="0" w:color="auto"/>
        <w:bottom w:val="none" w:sz="0" w:space="0" w:color="auto"/>
        <w:right w:val="none" w:sz="0" w:space="0" w:color="auto"/>
      </w:divBdr>
    </w:div>
    <w:div w:id="1680692708">
      <w:bodyDiv w:val="1"/>
      <w:marLeft w:val="0"/>
      <w:marRight w:val="0"/>
      <w:marTop w:val="0"/>
      <w:marBottom w:val="0"/>
      <w:divBdr>
        <w:top w:val="none" w:sz="0" w:space="0" w:color="auto"/>
        <w:left w:val="none" w:sz="0" w:space="0" w:color="auto"/>
        <w:bottom w:val="none" w:sz="0" w:space="0" w:color="auto"/>
        <w:right w:val="none" w:sz="0" w:space="0" w:color="auto"/>
      </w:divBdr>
    </w:div>
    <w:div w:id="1713917545">
      <w:bodyDiv w:val="1"/>
      <w:marLeft w:val="0"/>
      <w:marRight w:val="0"/>
      <w:marTop w:val="0"/>
      <w:marBottom w:val="0"/>
      <w:divBdr>
        <w:top w:val="none" w:sz="0" w:space="0" w:color="auto"/>
        <w:left w:val="none" w:sz="0" w:space="0" w:color="auto"/>
        <w:bottom w:val="none" w:sz="0" w:space="0" w:color="auto"/>
        <w:right w:val="none" w:sz="0" w:space="0" w:color="auto"/>
      </w:divBdr>
    </w:div>
    <w:div w:id="1766226319">
      <w:bodyDiv w:val="1"/>
      <w:marLeft w:val="0"/>
      <w:marRight w:val="0"/>
      <w:marTop w:val="0"/>
      <w:marBottom w:val="0"/>
      <w:divBdr>
        <w:top w:val="none" w:sz="0" w:space="0" w:color="auto"/>
        <w:left w:val="none" w:sz="0" w:space="0" w:color="auto"/>
        <w:bottom w:val="none" w:sz="0" w:space="0" w:color="auto"/>
        <w:right w:val="none" w:sz="0" w:space="0" w:color="auto"/>
      </w:divBdr>
      <w:divsChild>
        <w:div w:id="149475615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77141527">
      <w:bodyDiv w:val="1"/>
      <w:marLeft w:val="0"/>
      <w:marRight w:val="0"/>
      <w:marTop w:val="0"/>
      <w:marBottom w:val="0"/>
      <w:divBdr>
        <w:top w:val="none" w:sz="0" w:space="0" w:color="auto"/>
        <w:left w:val="none" w:sz="0" w:space="0" w:color="auto"/>
        <w:bottom w:val="none" w:sz="0" w:space="0" w:color="auto"/>
        <w:right w:val="none" w:sz="0" w:space="0" w:color="auto"/>
      </w:divBdr>
    </w:div>
    <w:div w:id="1787774315">
      <w:bodyDiv w:val="1"/>
      <w:marLeft w:val="0"/>
      <w:marRight w:val="0"/>
      <w:marTop w:val="0"/>
      <w:marBottom w:val="0"/>
      <w:divBdr>
        <w:top w:val="none" w:sz="0" w:space="0" w:color="auto"/>
        <w:left w:val="none" w:sz="0" w:space="0" w:color="auto"/>
        <w:bottom w:val="none" w:sz="0" w:space="0" w:color="auto"/>
        <w:right w:val="none" w:sz="0" w:space="0" w:color="auto"/>
      </w:divBdr>
    </w:div>
    <w:div w:id="1886478350">
      <w:bodyDiv w:val="1"/>
      <w:marLeft w:val="0"/>
      <w:marRight w:val="0"/>
      <w:marTop w:val="0"/>
      <w:marBottom w:val="0"/>
      <w:divBdr>
        <w:top w:val="none" w:sz="0" w:space="0" w:color="auto"/>
        <w:left w:val="none" w:sz="0" w:space="0" w:color="auto"/>
        <w:bottom w:val="none" w:sz="0" w:space="0" w:color="auto"/>
        <w:right w:val="none" w:sz="0" w:space="0" w:color="auto"/>
      </w:divBdr>
    </w:div>
    <w:div w:id="211350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cid:image001.png@01D80C5F.31744700"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5d0e031-d8e3-41ac-818e-adb4af7e5cf9">
      <Terms xmlns="http://schemas.microsoft.com/office/infopath/2007/PartnerControls"/>
    </lcf76f155ced4ddcb4097134ff3c332f>
    <TaxCatchAll xmlns="f9fbe337-7989-419f-9456-9695457557f1"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BE72D1-AAFF-4267-8A95-DFD440AEC2C2}">
  <ds:schemaRefs>
    <ds:schemaRef ds:uri="http://schemas.microsoft.com/office/2006/metadata/properties"/>
    <ds:schemaRef ds:uri="http://schemas.microsoft.com/office/infopath/2007/PartnerControls"/>
    <ds:schemaRef ds:uri="85d0e031-d8e3-41ac-818e-adb4af7e5cf9"/>
    <ds:schemaRef ds:uri="f9fbe337-7989-419f-9456-9695457557f1"/>
    <ds:schemaRef ds:uri="http://schemas.microsoft.com/sharepoint/v3"/>
  </ds:schemaRefs>
</ds:datastoreItem>
</file>

<file path=customXml/itemProps2.xml><?xml version="1.0" encoding="utf-8"?>
<ds:datastoreItem xmlns:ds="http://schemas.openxmlformats.org/officeDocument/2006/customXml" ds:itemID="{3381D238-9BEA-4A57-83E0-3FA1CAD54ECC}">
  <ds:schemaRefs>
    <ds:schemaRef ds:uri="http://schemas.openxmlformats.org/officeDocument/2006/bibliography"/>
  </ds:schemaRefs>
</ds:datastoreItem>
</file>

<file path=customXml/itemProps3.xml><?xml version="1.0" encoding="utf-8"?>
<ds:datastoreItem xmlns:ds="http://schemas.openxmlformats.org/officeDocument/2006/customXml" ds:itemID="{EBE92A82-218B-4690-82C2-D680CED561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4678</Words>
  <Characters>2666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val Olena</dc:creator>
  <cp:keywords/>
  <dc:description/>
  <cp:lastModifiedBy>Kononov, Dmytro</cp:lastModifiedBy>
  <cp:revision>2</cp:revision>
  <dcterms:created xsi:type="dcterms:W3CDTF">2025-04-30T12:09:00Z</dcterms:created>
  <dcterms:modified xsi:type="dcterms:W3CDTF">2025-04-30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67CA7CD481CB4BA6485BA1F2271DC4</vt:lpwstr>
  </property>
  <property fmtid="{D5CDD505-2E9C-101B-9397-08002B2CF9AE}" pid="3" name="MediaServiceImageTags">
    <vt:lpwstr/>
  </property>
</Properties>
</file>